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988EF9" w14:textId="71FFCD66" w:rsidR="00D26CB8" w:rsidRPr="00D26CB8" w:rsidRDefault="00D26CB8" w:rsidP="00D26CB8">
      <w:pPr>
        <w:jc w:val="center"/>
        <w:rPr>
          <w:sz w:val="44"/>
          <w:szCs w:val="44"/>
        </w:rPr>
      </w:pPr>
      <w:bookmarkStart w:id="0" w:name="_GoBack"/>
      <w:bookmarkEnd w:id="0"/>
      <w:r w:rsidRPr="00D26CB8">
        <w:rPr>
          <w:sz w:val="44"/>
          <w:szCs w:val="44"/>
        </w:rPr>
        <w:t>Hadoop Big data</w:t>
      </w:r>
    </w:p>
    <w:p w14:paraId="23B9D56B" w14:textId="0CB1CF99" w:rsidR="00D26CB8" w:rsidRDefault="00D26CB8"/>
    <w:p w14:paraId="1C75C812" w14:textId="4C885D4A" w:rsidR="005E3B4C" w:rsidRPr="00F73609" w:rsidRDefault="005E3B4C" w:rsidP="005E3B4C">
      <w:pPr>
        <w:pStyle w:val="ListParagraph"/>
        <w:numPr>
          <w:ilvl w:val="0"/>
          <w:numId w:val="15"/>
        </w:numPr>
        <w:rPr>
          <w:b/>
          <w:bCs/>
          <w:sz w:val="32"/>
          <w:szCs w:val="32"/>
        </w:rPr>
      </w:pPr>
      <w:r w:rsidRPr="00F73609">
        <w:rPr>
          <w:b/>
          <w:bCs/>
          <w:sz w:val="32"/>
          <w:szCs w:val="32"/>
        </w:rPr>
        <w:t>Introduction</w:t>
      </w:r>
    </w:p>
    <w:p w14:paraId="01147AE3" w14:textId="60B1E562" w:rsidR="00567B41" w:rsidRDefault="00B4442D">
      <w:r>
        <w:t>Hadoop: is open source</w:t>
      </w:r>
      <w:r w:rsidR="00DC53F2">
        <w:t xml:space="preserve"> distributed system</w:t>
      </w:r>
      <w:r>
        <w:t xml:space="preserve"> produced by apache. It’s a framework was built in Java to distribute the big dataset among a set of machines.</w:t>
      </w:r>
      <w:r w:rsidR="000B6600">
        <w:t xml:space="preserve"> Big data (data set) could be structured data (same as data from database), un</w:t>
      </w:r>
      <w:r w:rsidR="007D20F2">
        <w:t>-</w:t>
      </w:r>
      <w:proofErr w:type="gramStart"/>
      <w:r w:rsidR="007D20F2">
        <w:t>structured  data</w:t>
      </w:r>
      <w:proofErr w:type="gramEnd"/>
      <w:r w:rsidR="007D20F2">
        <w:t xml:space="preserve"> (same as video , documents and HTML document contents) or semi-s</w:t>
      </w:r>
      <w:r w:rsidR="007D20F2" w:rsidRPr="007D20F2">
        <w:t xml:space="preserve"> </w:t>
      </w:r>
      <w:r w:rsidR="007D20F2">
        <w:t>structured (same as json or xml documents)</w:t>
      </w:r>
    </w:p>
    <w:p w14:paraId="5484E5C7" w14:textId="41C043C6" w:rsidR="00B4442D" w:rsidRDefault="00B4442D">
      <w:r>
        <w:t>Hadoop has two main components:</w:t>
      </w:r>
    </w:p>
    <w:p w14:paraId="354FC51A" w14:textId="77777777" w:rsidR="00B4442D" w:rsidRDefault="00B4442D" w:rsidP="00B4442D">
      <w:pPr>
        <w:pStyle w:val="ListParagraph"/>
        <w:numPr>
          <w:ilvl w:val="0"/>
          <w:numId w:val="1"/>
        </w:numPr>
      </w:pPr>
      <w:r>
        <w:t>Hadoop Distributed File System (HDFS). The main concepts of HDFS is to distribute the data set to different machines (nodes). The data will sit in different files on the one machine. The size of each file could be 65 MB or 128 MB (depending on configuration of Hadoop)</w:t>
      </w:r>
    </w:p>
    <w:p w14:paraId="5D94E57F" w14:textId="165236E5" w:rsidR="000B6600" w:rsidRDefault="00B4442D" w:rsidP="000B6600">
      <w:pPr>
        <w:pStyle w:val="ListParagraph"/>
        <w:numPr>
          <w:ilvl w:val="0"/>
          <w:numId w:val="1"/>
        </w:numPr>
      </w:pPr>
      <w:r>
        <w:t xml:space="preserve">MapReduce is framework to process the dataset. MapReduce is </w:t>
      </w:r>
      <w:proofErr w:type="gramStart"/>
      <w:r>
        <w:t>consist</w:t>
      </w:r>
      <w:proofErr w:type="gramEnd"/>
      <w:r>
        <w:t xml:space="preserve"> of two steps. The first step is Map. Map is the way of parsing </w:t>
      </w:r>
      <w:r w:rsidR="00C915B8">
        <w:t xml:space="preserve">the data </w:t>
      </w:r>
      <w:r w:rsidR="00FB1DCE">
        <w:t xml:space="preserve">(row for example) into words. The </w:t>
      </w:r>
      <w:r w:rsidR="000B6600">
        <w:t>Reduce is the process to group by these words (for example count each word)</w:t>
      </w:r>
    </w:p>
    <w:p w14:paraId="6B10BDDD" w14:textId="77777777" w:rsidR="00F73609" w:rsidRDefault="00F73609" w:rsidP="000B6600">
      <w:pPr>
        <w:pStyle w:val="ListParagraph"/>
        <w:numPr>
          <w:ilvl w:val="0"/>
          <w:numId w:val="1"/>
        </w:numPr>
      </w:pPr>
    </w:p>
    <w:p w14:paraId="327B4D21" w14:textId="77B0EF3B" w:rsidR="00520F22" w:rsidRPr="00F73609" w:rsidRDefault="00520F22" w:rsidP="00F73609">
      <w:pPr>
        <w:pStyle w:val="ListParagraph"/>
        <w:numPr>
          <w:ilvl w:val="0"/>
          <w:numId w:val="15"/>
        </w:numPr>
        <w:rPr>
          <w:b/>
          <w:bCs/>
          <w:sz w:val="32"/>
          <w:szCs w:val="32"/>
        </w:rPr>
      </w:pPr>
      <w:r w:rsidRPr="00F73609">
        <w:rPr>
          <w:b/>
          <w:bCs/>
          <w:sz w:val="32"/>
          <w:szCs w:val="32"/>
        </w:rPr>
        <w:t>HDFS Components</w:t>
      </w:r>
    </w:p>
    <w:p w14:paraId="2EC4B4D9" w14:textId="07008D25" w:rsidR="00520F22" w:rsidRDefault="00520F22" w:rsidP="00520F22">
      <w:r>
        <w:t xml:space="preserve">A Hadoop instance consists of a cluster of HDFS machines often referred to as the Hadoop cluster or the HDFS cluster. There are </w:t>
      </w:r>
      <w:r w:rsidR="003F000A">
        <w:t>three</w:t>
      </w:r>
      <w:r>
        <w:t xml:space="preserve"> main components of an HDFS cluster:</w:t>
      </w:r>
    </w:p>
    <w:p w14:paraId="553E097B" w14:textId="37C2F51F" w:rsidR="00520F22" w:rsidRDefault="00520F22" w:rsidP="00520F22">
      <w:r>
        <w:t xml:space="preserve">• </w:t>
      </w:r>
      <w:proofErr w:type="spellStart"/>
      <w:r>
        <w:t>NameNode</w:t>
      </w:r>
      <w:proofErr w:type="spellEnd"/>
      <w:r>
        <w:t xml:space="preserve">: The "master" node of HDFS that manages the data (without </w:t>
      </w:r>
      <w:proofErr w:type="gramStart"/>
      <w:r>
        <w:t>actually storing</w:t>
      </w:r>
      <w:proofErr w:type="gramEnd"/>
      <w:r>
        <w:t xml:space="preserve"> it) by determining and maintaining how the chunks of data are distributed across the </w:t>
      </w:r>
      <w:proofErr w:type="spellStart"/>
      <w:r>
        <w:t>DataNodes</w:t>
      </w:r>
      <w:proofErr w:type="spellEnd"/>
    </w:p>
    <w:p w14:paraId="7F78AD7F" w14:textId="699C5F5D" w:rsidR="00936173" w:rsidRDefault="00520F22" w:rsidP="00936173">
      <w:r>
        <w:t xml:space="preserve">• </w:t>
      </w:r>
      <w:proofErr w:type="spellStart"/>
      <w:r>
        <w:t>DataNode</w:t>
      </w:r>
      <w:proofErr w:type="spellEnd"/>
      <w:r>
        <w:t xml:space="preserve">: The “salve” node of HDFS that stores chunks of data. </w:t>
      </w:r>
      <w:proofErr w:type="gramStart"/>
      <w:r>
        <w:t>Also</w:t>
      </w:r>
      <w:proofErr w:type="gramEnd"/>
      <w:r>
        <w:t xml:space="preserve"> it is responsible for replicating the chunks across other </w:t>
      </w:r>
      <w:proofErr w:type="spellStart"/>
      <w:r>
        <w:t>DataNodes</w:t>
      </w:r>
      <w:proofErr w:type="spellEnd"/>
      <w:r>
        <w:t xml:space="preserve">. The </w:t>
      </w:r>
      <w:proofErr w:type="spellStart"/>
      <w:r>
        <w:t>NameNode</w:t>
      </w:r>
      <w:proofErr w:type="spellEnd"/>
      <w:r>
        <w:t xml:space="preserve"> and </w:t>
      </w:r>
      <w:proofErr w:type="spellStart"/>
      <w:r>
        <w:t>DataNode</w:t>
      </w:r>
      <w:proofErr w:type="spellEnd"/>
      <w:r>
        <w:t xml:space="preserve"> are daemon processes running in the cluster.</w:t>
      </w:r>
    </w:p>
    <w:p w14:paraId="41CE358F" w14:textId="5462483A" w:rsidR="003F000A" w:rsidRDefault="003F000A" w:rsidP="003F000A">
      <w:r>
        <w:t xml:space="preserve">• </w:t>
      </w:r>
      <w:r>
        <w:t xml:space="preserve">Secondary </w:t>
      </w:r>
      <w:proofErr w:type="spellStart"/>
      <w:r>
        <w:t>NameNode</w:t>
      </w:r>
      <w:proofErr w:type="spellEnd"/>
      <w:r>
        <w:t>:</w:t>
      </w:r>
      <w:r>
        <w:t xml:space="preserve"> is responsible for managing the logs in the </w:t>
      </w:r>
      <w:proofErr w:type="spellStart"/>
      <w:r>
        <w:t>NameNode</w:t>
      </w:r>
      <w:proofErr w:type="spellEnd"/>
      <w:r>
        <w:t xml:space="preserve"> (</w:t>
      </w:r>
      <w:proofErr w:type="spellStart"/>
      <w:r>
        <w:t>fsimage</w:t>
      </w:r>
      <w:proofErr w:type="spellEnd"/>
      <w:r>
        <w:t xml:space="preserve">, </w:t>
      </w:r>
      <w:r>
        <w:t>edits</w:t>
      </w:r>
      <w:r>
        <w:t>) logs</w:t>
      </w:r>
    </w:p>
    <w:p w14:paraId="76EFBDBA" w14:textId="3A9DDC20" w:rsidR="00936173" w:rsidRDefault="00936173" w:rsidP="00936173">
      <w:r>
        <w:t xml:space="preserve">HDFS has a master/slave architecture. An HDFS cluster consists of a single </w:t>
      </w:r>
      <w:proofErr w:type="spellStart"/>
      <w:r>
        <w:t>NameNode</w:t>
      </w:r>
      <w:proofErr w:type="spellEnd"/>
      <w:r>
        <w:t>, which is a master server that manages the filesystem namespace and regulates access to files by clients.</w:t>
      </w:r>
    </w:p>
    <w:p w14:paraId="664E7F68" w14:textId="3B48287A" w:rsidR="00936173" w:rsidRDefault="00936173" w:rsidP="00936173">
      <w:proofErr w:type="spellStart"/>
      <w:r w:rsidRPr="00936173">
        <w:rPr>
          <w:b/>
          <w:bCs/>
        </w:rPr>
        <w:t>NameNode</w:t>
      </w:r>
      <w:proofErr w:type="spellEnd"/>
      <w:r w:rsidRPr="00936173">
        <w:rPr>
          <w:b/>
          <w:bCs/>
        </w:rPr>
        <w:t>:</w:t>
      </w:r>
      <w:r>
        <w:t xml:space="preserve"> has the following characteristics:</w:t>
      </w:r>
    </w:p>
    <w:p w14:paraId="0CF5D3AD" w14:textId="51C5FBE0" w:rsidR="00936173" w:rsidRDefault="00936173" w:rsidP="00936173">
      <w:r>
        <w:t xml:space="preserve">• Acts as the master of the </w:t>
      </w:r>
      <w:proofErr w:type="spellStart"/>
      <w:r>
        <w:t>DataNodes</w:t>
      </w:r>
      <w:proofErr w:type="spellEnd"/>
      <w:r>
        <w:br/>
        <w:t>• Executes filesystem namespace operations, like opening, closing, and renaming files and directories</w:t>
      </w:r>
      <w:r>
        <w:br/>
        <w:t xml:space="preserve">• Determines the mapping of blocks to </w:t>
      </w:r>
      <w:proofErr w:type="spellStart"/>
      <w:r>
        <w:t>DataNodes</w:t>
      </w:r>
      <w:proofErr w:type="spellEnd"/>
      <w:r>
        <w:br/>
        <w:t>• Maintains the filesystem namespace</w:t>
      </w:r>
    </w:p>
    <w:p w14:paraId="4DC6563C" w14:textId="77777777" w:rsidR="00936173" w:rsidRDefault="00936173" w:rsidP="00936173">
      <w:r>
        <w:t xml:space="preserve">The </w:t>
      </w:r>
      <w:proofErr w:type="spellStart"/>
      <w:r>
        <w:t>NameNode</w:t>
      </w:r>
      <w:proofErr w:type="spellEnd"/>
      <w:r>
        <w:t xml:space="preserve"> performs these tasks by maintaining two files:</w:t>
      </w:r>
    </w:p>
    <w:p w14:paraId="12CCC247" w14:textId="335C9C2A" w:rsidR="00936173" w:rsidRDefault="00936173" w:rsidP="00936173">
      <w:r>
        <w:t xml:space="preserve">• </w:t>
      </w:r>
      <w:proofErr w:type="spellStart"/>
      <w:r>
        <w:t>fsimage_N</w:t>
      </w:r>
      <w:proofErr w:type="spellEnd"/>
      <w:r>
        <w:t>: Contains the entire filesystem namespace, including the mapping of blocks to files and filesystem properties</w:t>
      </w:r>
      <w:r>
        <w:br/>
        <w:t xml:space="preserve">• </w:t>
      </w:r>
      <w:proofErr w:type="spellStart"/>
      <w:r>
        <w:t>edits_N</w:t>
      </w:r>
      <w:proofErr w:type="spellEnd"/>
      <w:r>
        <w:t>: A transaction log that persistently records every change that occurs to filesystem metadata</w:t>
      </w:r>
    </w:p>
    <w:p w14:paraId="02DFBE4B" w14:textId="68257D60" w:rsidR="00936173" w:rsidRDefault="006B2E90" w:rsidP="006B2E90">
      <w:pPr>
        <w:jc w:val="center"/>
      </w:pPr>
      <w:r>
        <w:rPr>
          <w:noProof/>
        </w:rPr>
        <w:lastRenderedPageBreak/>
        <w:drawing>
          <wp:inline distT="0" distB="0" distL="0" distR="0" wp14:anchorId="706BFD27" wp14:editId="3B092036">
            <wp:extent cx="3116911" cy="238352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132873" cy="2395726"/>
                    </a:xfrm>
                    <a:prstGeom prst="rect">
                      <a:avLst/>
                    </a:prstGeom>
                  </pic:spPr>
                </pic:pic>
              </a:graphicData>
            </a:graphic>
          </wp:inline>
        </w:drawing>
      </w:r>
    </w:p>
    <w:p w14:paraId="0147A9D7" w14:textId="354B480A" w:rsidR="006B2E90" w:rsidRDefault="006B2E90" w:rsidP="006B2E90">
      <w:pPr>
        <w:jc w:val="center"/>
      </w:pPr>
    </w:p>
    <w:p w14:paraId="1A4146BD" w14:textId="77777777" w:rsidR="006B2E90" w:rsidRDefault="006B2E90" w:rsidP="006B2E90">
      <w:pPr>
        <w:autoSpaceDE w:val="0"/>
        <w:autoSpaceDN w:val="0"/>
        <w:adjustRightInd w:val="0"/>
        <w:spacing w:after="0" w:line="240" w:lineRule="auto"/>
        <w:rPr>
          <w:rFonts w:ascii="HelveticaNeue-Medium" w:hAnsi="HelveticaNeue-Medium" w:cs="HelveticaNeue-Medium"/>
          <w:sz w:val="20"/>
          <w:szCs w:val="20"/>
        </w:rPr>
      </w:pPr>
      <w:r>
        <w:rPr>
          <w:rFonts w:ascii="HelveticaNeue-Medium" w:hAnsi="HelveticaNeue-Medium" w:cs="HelveticaNeue-Medium"/>
          <w:sz w:val="20"/>
          <w:szCs w:val="20"/>
        </w:rPr>
        <w:t xml:space="preserve">When the </w:t>
      </w:r>
      <w:proofErr w:type="spellStart"/>
      <w:r>
        <w:rPr>
          <w:rFonts w:ascii="HelveticaNeue-Medium" w:hAnsi="HelveticaNeue-Medium" w:cs="HelveticaNeue-Medium"/>
          <w:sz w:val="20"/>
          <w:szCs w:val="20"/>
        </w:rPr>
        <w:t>NameNode</w:t>
      </w:r>
      <w:proofErr w:type="spellEnd"/>
      <w:r>
        <w:rPr>
          <w:rFonts w:ascii="HelveticaNeue-Medium" w:hAnsi="HelveticaNeue-Medium" w:cs="HelveticaNeue-Medium"/>
          <w:sz w:val="20"/>
          <w:szCs w:val="20"/>
        </w:rPr>
        <w:t xml:space="preserve"> starts up, it enters </w:t>
      </w:r>
      <w:proofErr w:type="spellStart"/>
      <w:r>
        <w:rPr>
          <w:rFonts w:ascii="HelveticaNeue-Medium" w:hAnsi="HelveticaNeue-Medium" w:cs="HelveticaNeue-Medium"/>
          <w:sz w:val="20"/>
          <w:szCs w:val="20"/>
        </w:rPr>
        <w:t>safemode</w:t>
      </w:r>
      <w:proofErr w:type="spellEnd"/>
      <w:r>
        <w:rPr>
          <w:rFonts w:ascii="HelveticaNeue-Medium" w:hAnsi="HelveticaNeue-Medium" w:cs="HelveticaNeue-Medium"/>
          <w:sz w:val="20"/>
          <w:szCs w:val="20"/>
        </w:rPr>
        <w:t xml:space="preserve"> (a read-only mode). It loads the </w:t>
      </w:r>
      <w:proofErr w:type="spellStart"/>
      <w:r>
        <w:rPr>
          <w:rFonts w:ascii="CourierNewPSMT" w:hAnsi="CourierNewPSMT" w:cs="CourierNewPSMT"/>
          <w:sz w:val="20"/>
          <w:szCs w:val="20"/>
        </w:rPr>
        <w:t>fsimage_N</w:t>
      </w:r>
      <w:proofErr w:type="spellEnd"/>
      <w:r>
        <w:rPr>
          <w:rFonts w:ascii="CourierNewPSMT" w:hAnsi="CourierNewPSMT" w:cs="CourierNewPSMT"/>
          <w:sz w:val="20"/>
          <w:szCs w:val="20"/>
        </w:rPr>
        <w:t xml:space="preserve"> </w:t>
      </w:r>
      <w:r>
        <w:rPr>
          <w:rFonts w:ascii="HelveticaNeue-Medium" w:hAnsi="HelveticaNeue-Medium" w:cs="HelveticaNeue-Medium"/>
          <w:sz w:val="20"/>
          <w:szCs w:val="20"/>
        </w:rPr>
        <w:t>and</w:t>
      </w:r>
    </w:p>
    <w:p w14:paraId="5543885E" w14:textId="77777777" w:rsidR="006B2E90" w:rsidRDefault="006B2E90" w:rsidP="006B2E90">
      <w:pPr>
        <w:autoSpaceDE w:val="0"/>
        <w:autoSpaceDN w:val="0"/>
        <w:adjustRightInd w:val="0"/>
        <w:spacing w:after="0" w:line="240" w:lineRule="auto"/>
        <w:rPr>
          <w:rFonts w:ascii="HelveticaNeue-Medium" w:hAnsi="HelveticaNeue-Medium" w:cs="HelveticaNeue-Medium"/>
          <w:sz w:val="20"/>
          <w:szCs w:val="20"/>
        </w:rPr>
      </w:pPr>
      <w:proofErr w:type="spellStart"/>
      <w:r>
        <w:rPr>
          <w:rFonts w:ascii="CourierNewPSMT" w:hAnsi="CourierNewPSMT" w:cs="CourierNewPSMT"/>
          <w:sz w:val="20"/>
          <w:szCs w:val="20"/>
        </w:rPr>
        <w:t>edits_N</w:t>
      </w:r>
      <w:proofErr w:type="spellEnd"/>
      <w:r>
        <w:rPr>
          <w:rFonts w:ascii="CourierNewPSMT" w:hAnsi="CourierNewPSMT" w:cs="CourierNewPSMT"/>
          <w:sz w:val="20"/>
          <w:szCs w:val="20"/>
        </w:rPr>
        <w:t xml:space="preserve"> </w:t>
      </w:r>
      <w:r>
        <w:rPr>
          <w:rFonts w:ascii="HelveticaNeue-Medium" w:hAnsi="HelveticaNeue-Medium" w:cs="HelveticaNeue-Medium"/>
          <w:sz w:val="20"/>
          <w:szCs w:val="20"/>
        </w:rPr>
        <w:t xml:space="preserve">from disk, applies all the transactions from the </w:t>
      </w:r>
      <w:proofErr w:type="spellStart"/>
      <w:r>
        <w:rPr>
          <w:rFonts w:ascii="CourierNewPSMT" w:hAnsi="CourierNewPSMT" w:cs="CourierNewPSMT"/>
          <w:sz w:val="20"/>
          <w:szCs w:val="20"/>
        </w:rPr>
        <w:t>edits_N</w:t>
      </w:r>
      <w:proofErr w:type="spellEnd"/>
      <w:r>
        <w:rPr>
          <w:rFonts w:ascii="CourierNewPSMT" w:hAnsi="CourierNewPSMT" w:cs="CourierNewPSMT"/>
          <w:sz w:val="20"/>
          <w:szCs w:val="20"/>
        </w:rPr>
        <w:t xml:space="preserve"> </w:t>
      </w:r>
      <w:r>
        <w:rPr>
          <w:rFonts w:ascii="HelveticaNeue-Medium" w:hAnsi="HelveticaNeue-Medium" w:cs="HelveticaNeue-Medium"/>
          <w:sz w:val="20"/>
          <w:szCs w:val="20"/>
        </w:rPr>
        <w:t>to the in-memory representation of</w:t>
      </w:r>
    </w:p>
    <w:p w14:paraId="2417848C" w14:textId="37E941D6" w:rsidR="006B2E90" w:rsidRDefault="006B2E90" w:rsidP="006B2E90">
      <w:pPr>
        <w:rPr>
          <w:rFonts w:ascii="HelveticaNeue-Medium" w:hAnsi="HelveticaNeue-Medium" w:cs="HelveticaNeue-Medium"/>
          <w:sz w:val="20"/>
          <w:szCs w:val="20"/>
        </w:rPr>
      </w:pPr>
      <w:r>
        <w:rPr>
          <w:rFonts w:ascii="HelveticaNeue-Medium" w:hAnsi="HelveticaNeue-Medium" w:cs="HelveticaNeue-Medium"/>
          <w:sz w:val="20"/>
          <w:szCs w:val="20"/>
        </w:rPr>
        <w:t xml:space="preserve">the </w:t>
      </w:r>
      <w:proofErr w:type="spellStart"/>
      <w:r>
        <w:rPr>
          <w:rFonts w:ascii="CourierNewPSMT" w:hAnsi="CourierNewPSMT" w:cs="CourierNewPSMT"/>
          <w:sz w:val="20"/>
          <w:szCs w:val="20"/>
        </w:rPr>
        <w:t>fsimage_</w:t>
      </w:r>
      <w:proofErr w:type="gramStart"/>
      <w:r>
        <w:rPr>
          <w:rFonts w:ascii="CourierNewPSMT" w:hAnsi="CourierNewPSMT" w:cs="CourierNewPSMT"/>
          <w:sz w:val="20"/>
          <w:szCs w:val="20"/>
        </w:rPr>
        <w:t>N</w:t>
      </w:r>
      <w:proofErr w:type="spellEnd"/>
      <w:r>
        <w:rPr>
          <w:rFonts w:ascii="HelveticaNeue-Medium" w:hAnsi="HelveticaNeue-Medium" w:cs="HelveticaNeue-Medium"/>
          <w:sz w:val="20"/>
          <w:szCs w:val="20"/>
        </w:rPr>
        <w:t>, and</w:t>
      </w:r>
      <w:proofErr w:type="gramEnd"/>
      <w:r>
        <w:rPr>
          <w:rFonts w:ascii="HelveticaNeue-Medium" w:hAnsi="HelveticaNeue-Medium" w:cs="HelveticaNeue-Medium"/>
          <w:sz w:val="20"/>
          <w:szCs w:val="20"/>
        </w:rPr>
        <w:t xml:space="preserve"> flushes out this new version into a new </w:t>
      </w:r>
      <w:r>
        <w:rPr>
          <w:rFonts w:ascii="CourierNewPSMT" w:hAnsi="CourierNewPSMT" w:cs="CourierNewPSMT"/>
          <w:sz w:val="20"/>
          <w:szCs w:val="20"/>
        </w:rPr>
        <w:t xml:space="preserve">fsimage_N+1 </w:t>
      </w:r>
      <w:r>
        <w:rPr>
          <w:rFonts w:ascii="HelveticaNeue-Medium" w:hAnsi="HelveticaNeue-Medium" w:cs="HelveticaNeue-Medium"/>
          <w:sz w:val="20"/>
          <w:szCs w:val="20"/>
        </w:rPr>
        <w:t>on disk.</w:t>
      </w:r>
    </w:p>
    <w:p w14:paraId="72A921DF" w14:textId="0D0F42CB" w:rsidR="006B2E90" w:rsidRPr="006B2E90" w:rsidRDefault="006B2E90" w:rsidP="006B2E90">
      <w:pPr>
        <w:rPr>
          <w:b/>
          <w:bCs/>
        </w:rPr>
      </w:pPr>
      <w:proofErr w:type="spellStart"/>
      <w:r w:rsidRPr="006B2E90">
        <w:rPr>
          <w:b/>
          <w:bCs/>
        </w:rPr>
        <w:t>DataNodes</w:t>
      </w:r>
      <w:proofErr w:type="spellEnd"/>
    </w:p>
    <w:p w14:paraId="60CB256F" w14:textId="318316D2" w:rsidR="006B2E90" w:rsidRDefault="006B2E90" w:rsidP="006B2E90">
      <w:r>
        <w:t xml:space="preserve">HDFS exposes a filesystem namespace and allows the data to be stored in files. Internally, a file is split into one or more blocks and these blocks are stored in a set of </w:t>
      </w:r>
      <w:proofErr w:type="spellStart"/>
      <w:r>
        <w:t>DataNodes</w:t>
      </w:r>
      <w:proofErr w:type="spellEnd"/>
      <w:r>
        <w:t>.</w:t>
      </w:r>
    </w:p>
    <w:p w14:paraId="6C680284" w14:textId="77777777" w:rsidR="006B2E90" w:rsidRDefault="006B2E90" w:rsidP="006B2E90">
      <w:r>
        <w:t xml:space="preserve">The </w:t>
      </w:r>
      <w:proofErr w:type="spellStart"/>
      <w:r>
        <w:t>NameNode</w:t>
      </w:r>
      <w:proofErr w:type="spellEnd"/>
      <w:r>
        <w:t xml:space="preserve"> determines the mapping of blocks to </w:t>
      </w:r>
      <w:proofErr w:type="spellStart"/>
      <w:r>
        <w:t>DataNodes</w:t>
      </w:r>
      <w:proofErr w:type="spellEnd"/>
      <w:r>
        <w:t>.</w:t>
      </w:r>
    </w:p>
    <w:p w14:paraId="6D357112" w14:textId="77777777" w:rsidR="006B2E90" w:rsidRDefault="006B2E90" w:rsidP="006B2E90">
      <w:r>
        <w:t xml:space="preserve">The </w:t>
      </w:r>
      <w:proofErr w:type="spellStart"/>
      <w:r>
        <w:t>DataNodes</w:t>
      </w:r>
      <w:proofErr w:type="spellEnd"/>
      <w:r>
        <w:t xml:space="preserve"> are responsible for:</w:t>
      </w:r>
    </w:p>
    <w:p w14:paraId="71846503" w14:textId="4825D5A1" w:rsidR="006B2E90" w:rsidRDefault="006B2E90" w:rsidP="006B2E90">
      <w:r>
        <w:t>• Handling read and write requests from application clients</w:t>
      </w:r>
      <w:r>
        <w:br/>
        <w:t xml:space="preserve">• Performing block creation, deletion, and replication upon instruction from the </w:t>
      </w:r>
      <w:proofErr w:type="spellStart"/>
      <w:r>
        <w:t>NameNode</w:t>
      </w:r>
      <w:proofErr w:type="spellEnd"/>
      <w:r>
        <w:t xml:space="preserve"> (The </w:t>
      </w:r>
      <w:proofErr w:type="spellStart"/>
      <w:r>
        <w:t>NameNode</w:t>
      </w:r>
      <w:proofErr w:type="spellEnd"/>
      <w:r>
        <w:t xml:space="preserve"> makes all decisions regarding replication of blocks)</w:t>
      </w:r>
      <w:r>
        <w:br/>
        <w:t xml:space="preserve">• Sending heartbeats to the </w:t>
      </w:r>
      <w:proofErr w:type="spellStart"/>
      <w:r>
        <w:t>NameNode</w:t>
      </w:r>
      <w:proofErr w:type="spellEnd"/>
      <w:r>
        <w:br/>
        <w:t xml:space="preserve">• Sending a </w:t>
      </w:r>
      <w:proofErr w:type="spellStart"/>
      <w:r>
        <w:t>Blockreport</w:t>
      </w:r>
      <w:proofErr w:type="spellEnd"/>
      <w:r>
        <w:t xml:space="preserve"> to the </w:t>
      </w:r>
      <w:proofErr w:type="spellStart"/>
      <w:r>
        <w:t>NameNode</w:t>
      </w:r>
      <w:proofErr w:type="spellEnd"/>
    </w:p>
    <w:p w14:paraId="04BCBE26" w14:textId="1D822AAF" w:rsidR="006B2E90" w:rsidRDefault="006B2E90" w:rsidP="006B2E90">
      <w:r>
        <w:t xml:space="preserve">The </w:t>
      </w:r>
      <w:proofErr w:type="spellStart"/>
      <w:r>
        <w:t>NameNode</w:t>
      </w:r>
      <w:proofErr w:type="spellEnd"/>
      <w:r>
        <w:t xml:space="preserve"> periodically receives a Heartbeat and a </w:t>
      </w:r>
      <w:proofErr w:type="spellStart"/>
      <w:r>
        <w:t>Blockreport</w:t>
      </w:r>
      <w:proofErr w:type="spellEnd"/>
      <w:r>
        <w:t xml:space="preserve"> from each of the </w:t>
      </w:r>
      <w:proofErr w:type="spellStart"/>
      <w:r>
        <w:t>DataNodes</w:t>
      </w:r>
      <w:proofErr w:type="spellEnd"/>
      <w:r>
        <w:t xml:space="preserve"> in the cluster. Receipt of a Heartbeat implies that the </w:t>
      </w:r>
      <w:proofErr w:type="spellStart"/>
      <w:r>
        <w:t>DataNode</w:t>
      </w:r>
      <w:proofErr w:type="spellEnd"/>
      <w:r>
        <w:t xml:space="preserve"> is functioning properly. A </w:t>
      </w:r>
      <w:proofErr w:type="spellStart"/>
      <w:r>
        <w:t>Blockreport</w:t>
      </w:r>
      <w:proofErr w:type="spellEnd"/>
      <w:r>
        <w:t xml:space="preserve"> contains a list of all blocks on a </w:t>
      </w:r>
      <w:proofErr w:type="spellStart"/>
      <w:r>
        <w:t>DataNode</w:t>
      </w:r>
      <w:proofErr w:type="spellEnd"/>
      <w:r>
        <w:t>.</w:t>
      </w:r>
    </w:p>
    <w:p w14:paraId="25AC333F" w14:textId="44102B5C" w:rsidR="006B2E90" w:rsidRPr="00840EDF" w:rsidRDefault="00840EDF" w:rsidP="006B2E90">
      <w:pPr>
        <w:rPr>
          <w:b/>
          <w:bCs/>
        </w:rPr>
      </w:pPr>
      <w:r w:rsidRPr="00840EDF">
        <w:rPr>
          <w:b/>
          <w:bCs/>
        </w:rPr>
        <w:t xml:space="preserve">Secondary </w:t>
      </w:r>
      <w:proofErr w:type="spellStart"/>
      <w:r w:rsidRPr="00840EDF">
        <w:rPr>
          <w:b/>
          <w:bCs/>
        </w:rPr>
        <w:t>NameNode</w:t>
      </w:r>
      <w:proofErr w:type="spellEnd"/>
      <w:r w:rsidRPr="00840EDF">
        <w:rPr>
          <w:b/>
          <w:bCs/>
        </w:rPr>
        <w:t>:</w:t>
      </w:r>
    </w:p>
    <w:p w14:paraId="6E5AE5E2" w14:textId="4D81717C" w:rsidR="00840EDF" w:rsidRDefault="00840EDF" w:rsidP="006B2E90">
      <w:r w:rsidRPr="00840EDF">
        <w:t xml:space="preserve">The Secondary </w:t>
      </w:r>
      <w:proofErr w:type="spellStart"/>
      <w:r w:rsidRPr="00840EDF">
        <w:t>NameNode</w:t>
      </w:r>
      <w:proofErr w:type="spellEnd"/>
      <w:r w:rsidRPr="00840EDF">
        <w:t xml:space="preserve"> merges the </w:t>
      </w:r>
      <w:proofErr w:type="spellStart"/>
      <w:r w:rsidRPr="00840EDF">
        <w:t>fsimage</w:t>
      </w:r>
      <w:proofErr w:type="spellEnd"/>
      <w:r w:rsidRPr="00840EDF">
        <w:t xml:space="preserve"> and the edits log files periodically and keeps edits log size within a limit.</w:t>
      </w:r>
      <w:r>
        <w:t xml:space="preserve"> </w:t>
      </w:r>
      <w:r w:rsidRPr="00840EDF">
        <w:t xml:space="preserve">The secondary </w:t>
      </w:r>
      <w:proofErr w:type="spellStart"/>
      <w:r w:rsidRPr="00840EDF">
        <w:t>NameNode</w:t>
      </w:r>
      <w:proofErr w:type="spellEnd"/>
      <w:r w:rsidRPr="00840EDF">
        <w:t xml:space="preserve"> service is not a standby secondary </w:t>
      </w:r>
      <w:proofErr w:type="spellStart"/>
      <w:r w:rsidRPr="00840EDF">
        <w:t>NameNode</w:t>
      </w:r>
      <w:proofErr w:type="spellEnd"/>
      <w:r w:rsidRPr="00840EDF">
        <w:t xml:space="preserve">, despite its name. Specifically, it does not offer High Availability (HA) for the </w:t>
      </w:r>
      <w:proofErr w:type="spellStart"/>
      <w:r w:rsidRPr="00840EDF">
        <w:t>NameNode</w:t>
      </w:r>
      <w:proofErr w:type="spellEnd"/>
      <w:r w:rsidRPr="00840EDF">
        <w:t>.</w:t>
      </w:r>
    </w:p>
    <w:p w14:paraId="79EB822D" w14:textId="5AEDFA46" w:rsidR="00840EDF" w:rsidRDefault="00840EDF" w:rsidP="006B2E90"/>
    <w:p w14:paraId="76A72811" w14:textId="41E41B24" w:rsidR="00840EDF" w:rsidRDefault="00840EDF" w:rsidP="006B2E90">
      <w:r>
        <w:rPr>
          <w:noProof/>
        </w:rPr>
        <w:lastRenderedPageBreak/>
        <w:drawing>
          <wp:inline distT="0" distB="0" distL="0" distR="0" wp14:anchorId="3C56145D" wp14:editId="39FCB393">
            <wp:extent cx="5943600" cy="3191510"/>
            <wp:effectExtent l="0" t="0" r="0" b="8890"/>
            <wp:docPr id="2" name="Picture 2" descr="Image 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title"/>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3191510"/>
                    </a:xfrm>
                    <a:prstGeom prst="rect">
                      <a:avLst/>
                    </a:prstGeom>
                    <a:noFill/>
                    <a:ln>
                      <a:noFill/>
                    </a:ln>
                  </pic:spPr>
                </pic:pic>
              </a:graphicData>
            </a:graphic>
          </wp:inline>
        </w:drawing>
      </w:r>
    </w:p>
    <w:p w14:paraId="7F036591" w14:textId="528C4954" w:rsidR="00840EDF" w:rsidRDefault="00840EDF" w:rsidP="006B2E90"/>
    <w:p w14:paraId="6AE5FF65" w14:textId="5624D59E" w:rsidR="0008185F" w:rsidRPr="00F73609" w:rsidRDefault="0008185F" w:rsidP="00F73609">
      <w:pPr>
        <w:pStyle w:val="ListParagraph"/>
        <w:numPr>
          <w:ilvl w:val="0"/>
          <w:numId w:val="15"/>
        </w:numPr>
        <w:rPr>
          <w:b/>
          <w:bCs/>
          <w:sz w:val="32"/>
          <w:szCs w:val="32"/>
        </w:rPr>
      </w:pPr>
      <w:r w:rsidRPr="00F73609">
        <w:rPr>
          <w:b/>
          <w:bCs/>
          <w:sz w:val="32"/>
          <w:szCs w:val="32"/>
        </w:rPr>
        <w:t xml:space="preserve">MapReduce framework: </w:t>
      </w:r>
    </w:p>
    <w:p w14:paraId="04E321B9" w14:textId="7BD95A4B" w:rsidR="0008185F" w:rsidRDefault="002A54B5" w:rsidP="006B2E90">
      <w:r w:rsidRPr="002A54B5">
        <w:t xml:space="preserve">MapReduce is a processing technique built on divide and conquer algorithm. It is made of two different tasks - Map and Reduce. While Map breaks different elements into tuples to perform a job, </w:t>
      </w:r>
      <w:proofErr w:type="gramStart"/>
      <w:r w:rsidRPr="002A54B5">
        <w:t>Reduce</w:t>
      </w:r>
      <w:proofErr w:type="gramEnd"/>
      <w:r w:rsidRPr="002A54B5">
        <w:t xml:space="preserve"> collects and combines the output from Map task and fetches it.</w:t>
      </w:r>
    </w:p>
    <w:p w14:paraId="1C487EFE" w14:textId="2209E057" w:rsidR="0008185F" w:rsidRDefault="0008185F" w:rsidP="006B2E90">
      <w:r>
        <w:rPr>
          <w:noProof/>
        </w:rPr>
        <w:drawing>
          <wp:inline distT="0" distB="0" distL="0" distR="0" wp14:anchorId="3F0932D2" wp14:editId="245D1561">
            <wp:extent cx="4452730" cy="3190172"/>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463958" cy="3198216"/>
                    </a:xfrm>
                    <a:prstGeom prst="rect">
                      <a:avLst/>
                    </a:prstGeom>
                    <a:noFill/>
                    <a:ln>
                      <a:noFill/>
                    </a:ln>
                  </pic:spPr>
                </pic:pic>
              </a:graphicData>
            </a:graphic>
          </wp:inline>
        </w:drawing>
      </w:r>
    </w:p>
    <w:p w14:paraId="6FF022A0" w14:textId="34ED018A" w:rsidR="002A54B5" w:rsidRDefault="002A54B5" w:rsidP="006B2E90">
      <w:r>
        <w:lastRenderedPageBreak/>
        <w:t xml:space="preserve">We should write MapReduce process in Java. In our session, we will use spark for data processing. We will use python language to write Spark applications. Spark applications run faster than traditional MapReduce. </w:t>
      </w:r>
      <w:r w:rsidR="00DB540A">
        <w:t xml:space="preserve">The MapReduce is required in save the results in HDFS many times during the data processing. While </w:t>
      </w:r>
      <w:r w:rsidR="002B3FBC">
        <w:t>Spark keeps the result in the memory through the processing.</w:t>
      </w:r>
    </w:p>
    <w:p w14:paraId="04E14E7A" w14:textId="7B4B387A" w:rsidR="0008185F" w:rsidRPr="006A437E" w:rsidRDefault="0008185F" w:rsidP="006B2E90">
      <w:pPr>
        <w:rPr>
          <w:b/>
          <w:bCs/>
          <w:sz w:val="32"/>
          <w:szCs w:val="32"/>
        </w:rPr>
      </w:pPr>
    </w:p>
    <w:p w14:paraId="0FC2A685" w14:textId="38159BA3" w:rsidR="006A437E" w:rsidRPr="006A437E" w:rsidRDefault="006A437E" w:rsidP="006A437E">
      <w:pPr>
        <w:pStyle w:val="ListParagraph"/>
        <w:numPr>
          <w:ilvl w:val="0"/>
          <w:numId w:val="15"/>
        </w:numPr>
        <w:rPr>
          <w:b/>
          <w:bCs/>
          <w:sz w:val="32"/>
          <w:szCs w:val="32"/>
        </w:rPr>
      </w:pPr>
      <w:r w:rsidRPr="006A437E">
        <w:rPr>
          <w:b/>
          <w:bCs/>
          <w:sz w:val="32"/>
          <w:szCs w:val="32"/>
        </w:rPr>
        <w:t>Yarn</w:t>
      </w:r>
    </w:p>
    <w:p w14:paraId="6886AA31" w14:textId="12B2E5F3" w:rsidR="00AD4989" w:rsidRPr="00093CB8" w:rsidRDefault="00AD4989" w:rsidP="00AD4989">
      <w:pPr>
        <w:rPr>
          <w:rFonts w:cs="HelveticaNeue-Medium"/>
        </w:rPr>
      </w:pPr>
      <w:r w:rsidRPr="00093CB8">
        <w:rPr>
          <w:rFonts w:cs="HelveticaNeue-Medium"/>
          <w:b/>
          <w:bCs/>
        </w:rPr>
        <w:t>YARN</w:t>
      </w:r>
      <w:r w:rsidRPr="00093CB8">
        <w:rPr>
          <w:rFonts w:cs="HelveticaNeue-Medium"/>
        </w:rPr>
        <w:t xml:space="preserve"> (Yet Another Resource Manager) is the resource manger which was introduces in Hadoop 2.x. The major process of YARN is </w:t>
      </w:r>
      <w:proofErr w:type="gramStart"/>
      <w:r w:rsidRPr="00093CB8">
        <w:rPr>
          <w:rFonts w:cs="HelveticaNeue-Medium"/>
        </w:rPr>
        <w:t>take</w:t>
      </w:r>
      <w:proofErr w:type="gramEnd"/>
      <w:r w:rsidRPr="00093CB8">
        <w:rPr>
          <w:rFonts w:cs="HelveticaNeue-Medium"/>
        </w:rPr>
        <w:t xml:space="preserve"> the job which is submitted to Hadoop and then distributed the job among multiple slave nodes.</w:t>
      </w:r>
    </w:p>
    <w:p w14:paraId="113C16B6" w14:textId="6C33896B" w:rsidR="00AD4989" w:rsidRDefault="00AD4989" w:rsidP="00AD4989">
      <w:pPr>
        <w:rPr>
          <w:rFonts w:cs="HelveticaNeue-Medium"/>
        </w:rPr>
      </w:pPr>
    </w:p>
    <w:p w14:paraId="78263105" w14:textId="532F5161" w:rsidR="00093CB8" w:rsidRPr="00093CB8" w:rsidRDefault="00093CB8" w:rsidP="00093CB8">
      <w:pPr>
        <w:jc w:val="center"/>
        <w:rPr>
          <w:rFonts w:cs="HelveticaNeue-Medium"/>
        </w:rPr>
      </w:pPr>
      <w:r>
        <w:rPr>
          <w:noProof/>
        </w:rPr>
        <w:drawing>
          <wp:inline distT="0" distB="0" distL="0" distR="0" wp14:anchorId="0836EA10" wp14:editId="4B80CCBD">
            <wp:extent cx="3919993" cy="3022162"/>
            <wp:effectExtent l="0" t="0" r="444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19993" cy="3022162"/>
                    </a:xfrm>
                    <a:prstGeom prst="rect">
                      <a:avLst/>
                    </a:prstGeom>
                  </pic:spPr>
                </pic:pic>
              </a:graphicData>
            </a:graphic>
          </wp:inline>
        </w:drawing>
      </w:r>
    </w:p>
    <w:p w14:paraId="348C5BF3" w14:textId="1313B8C3" w:rsidR="00936173" w:rsidRDefault="00AD4989" w:rsidP="00AD4989">
      <w:pPr>
        <w:rPr>
          <w:rFonts w:cs="HelveticaNeue-Medium"/>
        </w:rPr>
      </w:pPr>
      <w:r w:rsidRPr="00093CB8">
        <w:rPr>
          <w:rFonts w:cs="HelveticaNeue-Medium"/>
          <w:b/>
          <w:bCs/>
        </w:rPr>
        <w:t>YARN</w:t>
      </w:r>
      <w:r w:rsidRPr="00093CB8">
        <w:rPr>
          <w:rFonts w:cs="HelveticaNeue-Medium"/>
        </w:rPr>
        <w:t xml:space="preserve"> relies on these three main components for </w:t>
      </w:r>
      <w:proofErr w:type="gramStart"/>
      <w:r w:rsidRPr="00093CB8">
        <w:rPr>
          <w:rFonts w:cs="HelveticaNeue-Medium"/>
        </w:rPr>
        <w:t>all of</w:t>
      </w:r>
      <w:proofErr w:type="gramEnd"/>
      <w:r w:rsidRPr="00093CB8">
        <w:rPr>
          <w:rFonts w:cs="HelveticaNeue-Medium"/>
        </w:rPr>
        <w:t xml:space="preserve"> its functionality. </w:t>
      </w:r>
      <w:r w:rsidR="00093CB8">
        <w:rPr>
          <w:rFonts w:cs="HelveticaNeue-Medium"/>
        </w:rPr>
        <w:br/>
      </w:r>
      <w:r w:rsidRPr="00093CB8">
        <w:rPr>
          <w:rFonts w:cs="HelveticaNeue-Medium"/>
        </w:rPr>
        <w:t>The first component is the</w:t>
      </w:r>
      <w:r w:rsidRPr="002B3FBC">
        <w:rPr>
          <w:rFonts w:cs="HelveticaNeue-Medium"/>
          <w:b/>
          <w:bCs/>
        </w:rPr>
        <w:t xml:space="preserve"> </w:t>
      </w:r>
      <w:proofErr w:type="spellStart"/>
      <w:r w:rsidRPr="002B3FBC">
        <w:rPr>
          <w:rFonts w:cs="HelveticaNeue-Medium"/>
          <w:b/>
          <w:bCs/>
        </w:rPr>
        <w:t>ResourceManager</w:t>
      </w:r>
      <w:proofErr w:type="spellEnd"/>
      <w:r w:rsidRPr="002B3FBC">
        <w:rPr>
          <w:rFonts w:cs="HelveticaNeue-Medium"/>
          <w:b/>
          <w:bCs/>
        </w:rPr>
        <w:t xml:space="preserve"> (RM)</w:t>
      </w:r>
      <w:r w:rsidRPr="00093CB8">
        <w:rPr>
          <w:rFonts w:cs="HelveticaNeue-Medium"/>
        </w:rPr>
        <w:t xml:space="preserve">, which is the arbitrator of all cluster resources. It has two parts: a pluggable scheduler and an </w:t>
      </w:r>
      <w:proofErr w:type="spellStart"/>
      <w:r w:rsidRPr="00093CB8">
        <w:rPr>
          <w:rFonts w:cs="HelveticaNeue-Medium"/>
        </w:rPr>
        <w:t>ApplicationManager</w:t>
      </w:r>
      <w:proofErr w:type="spellEnd"/>
      <w:r w:rsidRPr="00093CB8">
        <w:rPr>
          <w:rFonts w:cs="HelveticaNeue-Medium"/>
        </w:rPr>
        <w:t xml:space="preserve"> that manages user jobs on the cluster.</w:t>
      </w:r>
    </w:p>
    <w:p w14:paraId="4286F81C" w14:textId="6361BE61" w:rsidR="00093CB8" w:rsidRDefault="00093CB8" w:rsidP="00093CB8">
      <w:r>
        <w:t xml:space="preserve">The second component is the per-node </w:t>
      </w:r>
      <w:proofErr w:type="spellStart"/>
      <w:r w:rsidRPr="00B35AE7">
        <w:rPr>
          <w:b/>
          <w:bCs/>
        </w:rPr>
        <w:t>NodeManager</w:t>
      </w:r>
      <w:proofErr w:type="spellEnd"/>
      <w:r>
        <w:t xml:space="preserve"> </w:t>
      </w:r>
      <w:r w:rsidRPr="00B35AE7">
        <w:rPr>
          <w:b/>
          <w:bCs/>
        </w:rPr>
        <w:t>(NM)</w:t>
      </w:r>
      <w:r>
        <w:t xml:space="preserve">, which manages users’ jobs and workflow on a given node. The central </w:t>
      </w:r>
      <w:proofErr w:type="spellStart"/>
      <w:r>
        <w:t>ResourceManager</w:t>
      </w:r>
      <w:proofErr w:type="spellEnd"/>
      <w:r>
        <w:t xml:space="preserve"> and the collection of </w:t>
      </w:r>
      <w:proofErr w:type="spellStart"/>
      <w:r>
        <w:t>NodeManagers</w:t>
      </w:r>
      <w:proofErr w:type="spellEnd"/>
      <w:r>
        <w:t xml:space="preserve"> create the unified computational infrastructure of the cluster.</w:t>
      </w:r>
    </w:p>
    <w:p w14:paraId="13F1B320" w14:textId="05B3DBD9" w:rsidR="00D76E4C" w:rsidRDefault="00093CB8" w:rsidP="00D76E4C">
      <w:r>
        <w:t xml:space="preserve">The third component is the </w:t>
      </w:r>
      <w:proofErr w:type="spellStart"/>
      <w:r w:rsidR="00D76E4C" w:rsidRPr="00601CC9">
        <w:rPr>
          <w:b/>
          <w:bCs/>
        </w:rPr>
        <w:t>ApplicationMaster</w:t>
      </w:r>
      <w:proofErr w:type="spellEnd"/>
      <w:r w:rsidR="00D76E4C">
        <w:t xml:space="preserve"> has the responsibility of negotiating appropriate resource containers from the </w:t>
      </w:r>
      <w:proofErr w:type="spellStart"/>
      <w:r w:rsidR="00D76E4C">
        <w:t>ResourceManager</w:t>
      </w:r>
      <w:proofErr w:type="spellEnd"/>
      <w:r w:rsidR="00D76E4C">
        <w:t>. It also tracks container status, monitors application progress</w:t>
      </w:r>
      <w:r w:rsidR="007568A3">
        <w:t xml:space="preserve"> </w:t>
      </w:r>
      <w:r w:rsidR="00D76E4C">
        <w:t xml:space="preserve">and restarts failed application tasks. The </w:t>
      </w:r>
      <w:proofErr w:type="spellStart"/>
      <w:r w:rsidR="00D76E4C">
        <w:t>ApplicationMaster</w:t>
      </w:r>
      <w:proofErr w:type="spellEnd"/>
      <w:r w:rsidR="00D76E4C">
        <w:t xml:space="preserve"> can manage a range of application types, which includes the original</w:t>
      </w:r>
      <w:r w:rsidR="00D76E4C">
        <w:br/>
        <w:t xml:space="preserve">MapReduce application. Each </w:t>
      </w:r>
      <w:proofErr w:type="spellStart"/>
      <w:r w:rsidR="00D76E4C">
        <w:t>ApplicationMaster</w:t>
      </w:r>
      <w:proofErr w:type="spellEnd"/>
      <w:r w:rsidR="00D76E4C">
        <w:t xml:space="preserve"> runs in a container allocated by the </w:t>
      </w:r>
      <w:proofErr w:type="spellStart"/>
      <w:r w:rsidR="00D76E4C">
        <w:t>ResourceManager</w:t>
      </w:r>
      <w:proofErr w:type="spellEnd"/>
      <w:r w:rsidR="00D76E4C">
        <w:t xml:space="preserve"> on a slave node.</w:t>
      </w:r>
    </w:p>
    <w:p w14:paraId="321E6725" w14:textId="5367D5D3" w:rsidR="00093CB8" w:rsidRDefault="00093CB8" w:rsidP="00093CB8"/>
    <w:p w14:paraId="6F4382CF" w14:textId="77777777" w:rsidR="004B7EB6" w:rsidRDefault="004B7EB6" w:rsidP="00093CB8"/>
    <w:p w14:paraId="5182E242" w14:textId="6323CB84" w:rsidR="00093CB8" w:rsidRDefault="00F34886" w:rsidP="00093CB8">
      <w:r>
        <w:rPr>
          <w:noProof/>
        </w:rPr>
        <w:drawing>
          <wp:inline distT="0" distB="0" distL="0" distR="0" wp14:anchorId="62DCEB3A" wp14:editId="5038F692">
            <wp:extent cx="4591050" cy="3314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1050" cy="3314700"/>
                    </a:xfrm>
                    <a:prstGeom prst="rect">
                      <a:avLst/>
                    </a:prstGeom>
                  </pic:spPr>
                </pic:pic>
              </a:graphicData>
            </a:graphic>
          </wp:inline>
        </w:drawing>
      </w:r>
    </w:p>
    <w:p w14:paraId="6BE2C828" w14:textId="12FBD26E" w:rsidR="003B5C11" w:rsidRPr="006A437E" w:rsidRDefault="003B5C11" w:rsidP="006A437E">
      <w:pPr>
        <w:pStyle w:val="ListParagraph"/>
        <w:numPr>
          <w:ilvl w:val="0"/>
          <w:numId w:val="15"/>
        </w:numPr>
        <w:rPr>
          <w:b/>
          <w:bCs/>
          <w:sz w:val="32"/>
          <w:szCs w:val="32"/>
        </w:rPr>
      </w:pPr>
      <w:r w:rsidRPr="006A437E">
        <w:rPr>
          <w:b/>
          <w:bCs/>
          <w:sz w:val="32"/>
          <w:szCs w:val="32"/>
        </w:rPr>
        <w:t xml:space="preserve">Yarn submit job </w:t>
      </w:r>
    </w:p>
    <w:p w14:paraId="03D1D101" w14:textId="77777777" w:rsidR="006A437E" w:rsidRDefault="006A437E" w:rsidP="006A437E">
      <w:pPr>
        <w:pStyle w:val="ListParagraph"/>
      </w:pPr>
    </w:p>
    <w:p w14:paraId="787E6058" w14:textId="18C97673" w:rsidR="003B5C11" w:rsidRDefault="003B5C11" w:rsidP="003B5C11">
      <w:pPr>
        <w:pStyle w:val="ListParagraph"/>
        <w:numPr>
          <w:ilvl w:val="0"/>
          <w:numId w:val="1"/>
        </w:numPr>
      </w:pPr>
      <w:r>
        <w:t xml:space="preserve">MapReduce </w:t>
      </w:r>
      <w:r w:rsidR="004F13B1">
        <w:t>job</w:t>
      </w:r>
    </w:p>
    <w:p w14:paraId="2B1FEEF4" w14:textId="454774C7" w:rsidR="004F13B1" w:rsidRDefault="004F13B1" w:rsidP="003B5C11">
      <w:pPr>
        <w:pStyle w:val="ListParagraph"/>
        <w:numPr>
          <w:ilvl w:val="0"/>
          <w:numId w:val="1"/>
        </w:numPr>
      </w:pPr>
      <w:r>
        <w:t>Spark submit job</w:t>
      </w:r>
    </w:p>
    <w:p w14:paraId="6157DF91" w14:textId="67092BDF" w:rsidR="00F04362" w:rsidRDefault="00F04362" w:rsidP="00F04362">
      <w:r>
        <w:t>The job should submit with Queue. The queue in Yarn is to allow the applications to share the cluster</w:t>
      </w:r>
    </w:p>
    <w:p w14:paraId="415F992E" w14:textId="67DA039F" w:rsidR="004F13B1" w:rsidRDefault="004F13B1" w:rsidP="004F13B1">
      <w:r>
        <w:rPr>
          <w:noProof/>
        </w:rPr>
        <w:lastRenderedPageBreak/>
        <w:drawing>
          <wp:inline distT="0" distB="0" distL="0" distR="0" wp14:anchorId="032E4403" wp14:editId="45552762">
            <wp:extent cx="5513208" cy="5351228"/>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6317" cy="5354246"/>
                    </a:xfrm>
                    <a:prstGeom prst="rect">
                      <a:avLst/>
                    </a:prstGeom>
                  </pic:spPr>
                </pic:pic>
              </a:graphicData>
            </a:graphic>
          </wp:inline>
        </w:drawing>
      </w:r>
    </w:p>
    <w:p w14:paraId="31C9CBA5" w14:textId="51D18114" w:rsidR="00471074" w:rsidRDefault="00471074" w:rsidP="00471074">
      <w:pPr>
        <w:pStyle w:val="ListParagraph"/>
        <w:numPr>
          <w:ilvl w:val="0"/>
          <w:numId w:val="15"/>
        </w:numPr>
        <w:rPr>
          <w:b/>
          <w:bCs/>
          <w:sz w:val="32"/>
          <w:szCs w:val="32"/>
        </w:rPr>
      </w:pPr>
      <w:r w:rsidRPr="00471074">
        <w:rPr>
          <w:b/>
          <w:bCs/>
          <w:sz w:val="32"/>
          <w:szCs w:val="32"/>
        </w:rPr>
        <w:t>The real picture of the cluster</w:t>
      </w:r>
    </w:p>
    <w:p w14:paraId="6D51AE4F" w14:textId="0006F0F2" w:rsidR="00CB2202" w:rsidRDefault="00CB2202" w:rsidP="00CB2202">
      <w:pPr>
        <w:rPr>
          <w:sz w:val="24"/>
          <w:szCs w:val="24"/>
        </w:rPr>
      </w:pPr>
      <w:r>
        <w:rPr>
          <w:sz w:val="24"/>
          <w:szCs w:val="24"/>
        </w:rPr>
        <w:t xml:space="preserve">Hadoop keeps all configurations in </w:t>
      </w:r>
      <w:r w:rsidRPr="00CB2202">
        <w:rPr>
          <w:sz w:val="24"/>
          <w:szCs w:val="24"/>
        </w:rPr>
        <w:t>\</w:t>
      </w:r>
      <w:proofErr w:type="spellStart"/>
      <w:r w:rsidRPr="00CB2202">
        <w:rPr>
          <w:sz w:val="24"/>
          <w:szCs w:val="24"/>
        </w:rPr>
        <w:t>etc</w:t>
      </w:r>
      <w:proofErr w:type="spellEnd"/>
      <w:r w:rsidRPr="00CB2202">
        <w:rPr>
          <w:sz w:val="24"/>
          <w:szCs w:val="24"/>
        </w:rPr>
        <w:t>\</w:t>
      </w:r>
      <w:proofErr w:type="spellStart"/>
      <w:r w:rsidRPr="00CB2202">
        <w:rPr>
          <w:sz w:val="24"/>
          <w:szCs w:val="24"/>
        </w:rPr>
        <w:t>hadoop</w:t>
      </w:r>
      <w:proofErr w:type="spellEnd"/>
    </w:p>
    <w:p w14:paraId="25562F7C" w14:textId="15EF0766" w:rsidR="00CB2202" w:rsidRDefault="00CB2202" w:rsidP="00CB2202">
      <w:pPr>
        <w:rPr>
          <w:sz w:val="24"/>
          <w:szCs w:val="24"/>
        </w:rPr>
      </w:pPr>
      <w:r>
        <w:rPr>
          <w:sz w:val="24"/>
          <w:szCs w:val="24"/>
        </w:rPr>
        <w:t>The main configuration files are:</w:t>
      </w:r>
    </w:p>
    <w:p w14:paraId="0DFB90E6" w14:textId="77A76C72" w:rsidR="00CB2202" w:rsidRDefault="00CB2202" w:rsidP="00CB2202">
      <w:pPr>
        <w:rPr>
          <w:sz w:val="24"/>
          <w:szCs w:val="24"/>
        </w:rPr>
      </w:pPr>
      <w:r w:rsidRPr="00CB2202">
        <w:rPr>
          <w:b/>
          <w:bCs/>
          <w:sz w:val="24"/>
          <w:szCs w:val="24"/>
        </w:rPr>
        <w:t>core-site.xml</w:t>
      </w:r>
      <w:r>
        <w:rPr>
          <w:sz w:val="24"/>
          <w:szCs w:val="24"/>
        </w:rPr>
        <w:t xml:space="preserve"> (</w:t>
      </w:r>
      <w:r w:rsidRPr="00CB2202">
        <w:rPr>
          <w:sz w:val="24"/>
          <w:szCs w:val="24"/>
        </w:rPr>
        <w:t xml:space="preserve">the file is responsible for </w:t>
      </w:r>
      <w:proofErr w:type="spellStart"/>
      <w:r w:rsidRPr="00CB2202">
        <w:rPr>
          <w:sz w:val="24"/>
          <w:szCs w:val="24"/>
        </w:rPr>
        <w:t>NameNode</w:t>
      </w:r>
      <w:proofErr w:type="spellEnd"/>
      <w:r w:rsidRPr="00CB2202">
        <w:rPr>
          <w:sz w:val="24"/>
          <w:szCs w:val="24"/>
        </w:rPr>
        <w:t xml:space="preserve"> that runs in the cluster</w:t>
      </w:r>
      <w:r>
        <w:rPr>
          <w:sz w:val="24"/>
          <w:szCs w:val="24"/>
        </w:rPr>
        <w:t>)</w:t>
      </w:r>
    </w:p>
    <w:p w14:paraId="6CF83BF6" w14:textId="0F0CA66F" w:rsidR="00CB2202" w:rsidRDefault="00CB2202" w:rsidP="00CB2202">
      <w:pPr>
        <w:rPr>
          <w:sz w:val="24"/>
          <w:szCs w:val="24"/>
        </w:rPr>
      </w:pPr>
      <w:r w:rsidRPr="00CB2202">
        <w:rPr>
          <w:b/>
          <w:bCs/>
          <w:sz w:val="24"/>
          <w:szCs w:val="24"/>
        </w:rPr>
        <w:t>hdfs-site</w:t>
      </w:r>
      <w:r w:rsidRPr="00CB2202">
        <w:rPr>
          <w:b/>
          <w:bCs/>
          <w:sz w:val="24"/>
          <w:szCs w:val="24"/>
        </w:rPr>
        <w:t>.xml</w:t>
      </w:r>
      <w:r>
        <w:rPr>
          <w:sz w:val="24"/>
          <w:szCs w:val="24"/>
        </w:rPr>
        <w:t xml:space="preserve"> (</w:t>
      </w:r>
      <w:r w:rsidRPr="00CB2202">
        <w:rPr>
          <w:sz w:val="24"/>
          <w:szCs w:val="24"/>
        </w:rPr>
        <w:t xml:space="preserve">The </w:t>
      </w:r>
      <w:proofErr w:type="spellStart"/>
      <w:r w:rsidRPr="00CB2202">
        <w:rPr>
          <w:sz w:val="24"/>
          <w:szCs w:val="24"/>
        </w:rPr>
        <w:t>hdfs</w:t>
      </w:r>
      <w:proofErr w:type="spellEnd"/>
      <w:r w:rsidRPr="00CB2202">
        <w:rPr>
          <w:sz w:val="24"/>
          <w:szCs w:val="24"/>
        </w:rPr>
        <w:t xml:space="preserve">-site. xml file contains the configuration settings for HDFS daemons; the </w:t>
      </w:r>
      <w:proofErr w:type="spellStart"/>
      <w:r w:rsidRPr="00CB2202">
        <w:rPr>
          <w:sz w:val="24"/>
          <w:szCs w:val="24"/>
        </w:rPr>
        <w:t>NameNode</w:t>
      </w:r>
      <w:proofErr w:type="spellEnd"/>
      <w:r w:rsidRPr="00CB2202">
        <w:rPr>
          <w:sz w:val="24"/>
          <w:szCs w:val="24"/>
        </w:rPr>
        <w:t xml:space="preserve">, the Secondary </w:t>
      </w:r>
      <w:proofErr w:type="spellStart"/>
      <w:r w:rsidRPr="00CB2202">
        <w:rPr>
          <w:sz w:val="24"/>
          <w:szCs w:val="24"/>
        </w:rPr>
        <w:t>NameNode</w:t>
      </w:r>
      <w:proofErr w:type="spellEnd"/>
      <w:r w:rsidRPr="00CB2202">
        <w:rPr>
          <w:sz w:val="24"/>
          <w:szCs w:val="24"/>
        </w:rPr>
        <w:t xml:space="preserve">, and the </w:t>
      </w:r>
      <w:proofErr w:type="spellStart"/>
      <w:r w:rsidRPr="00CB2202">
        <w:rPr>
          <w:sz w:val="24"/>
          <w:szCs w:val="24"/>
        </w:rPr>
        <w:t>DataNodes</w:t>
      </w:r>
      <w:proofErr w:type="spellEnd"/>
      <w:r>
        <w:rPr>
          <w:sz w:val="24"/>
          <w:szCs w:val="24"/>
        </w:rPr>
        <w:t xml:space="preserve">) </w:t>
      </w:r>
    </w:p>
    <w:p w14:paraId="7359AE10" w14:textId="50967C64" w:rsidR="000C6770" w:rsidRDefault="000C6770" w:rsidP="00CB2202">
      <w:pPr>
        <w:rPr>
          <w:sz w:val="24"/>
          <w:szCs w:val="24"/>
        </w:rPr>
      </w:pPr>
      <w:r w:rsidRPr="00695AF7">
        <w:rPr>
          <w:b/>
          <w:bCs/>
          <w:sz w:val="24"/>
          <w:szCs w:val="24"/>
        </w:rPr>
        <w:t>mapred-site.xml</w:t>
      </w:r>
      <w:r>
        <w:rPr>
          <w:sz w:val="24"/>
          <w:szCs w:val="24"/>
        </w:rPr>
        <w:t xml:space="preserve"> </w:t>
      </w:r>
      <w:r w:rsidR="00695AF7">
        <w:rPr>
          <w:sz w:val="24"/>
          <w:szCs w:val="24"/>
        </w:rPr>
        <w:t>(</w:t>
      </w:r>
      <w:r w:rsidR="00695AF7" w:rsidRPr="00695AF7">
        <w:rPr>
          <w:sz w:val="24"/>
          <w:szCs w:val="24"/>
        </w:rPr>
        <w:t>contains configuration information that overrides the default values for MapReduce</w:t>
      </w:r>
      <w:r w:rsidR="00695AF7">
        <w:rPr>
          <w:sz w:val="24"/>
          <w:szCs w:val="24"/>
        </w:rPr>
        <w:t>)</w:t>
      </w:r>
    </w:p>
    <w:p w14:paraId="382ED98D" w14:textId="09310FDC" w:rsidR="00695AF7" w:rsidRDefault="00F2443E" w:rsidP="00CB2202">
      <w:pPr>
        <w:rPr>
          <w:sz w:val="24"/>
          <w:szCs w:val="24"/>
        </w:rPr>
      </w:pPr>
      <w:r w:rsidRPr="00F2443E">
        <w:rPr>
          <w:b/>
          <w:bCs/>
          <w:sz w:val="24"/>
          <w:szCs w:val="24"/>
        </w:rPr>
        <w:lastRenderedPageBreak/>
        <w:t>yarn-site.xml</w:t>
      </w:r>
      <w:r>
        <w:rPr>
          <w:sz w:val="24"/>
          <w:szCs w:val="24"/>
        </w:rPr>
        <w:t xml:space="preserve"> contains all the configuration for (</w:t>
      </w:r>
      <w:r w:rsidRPr="00F2443E">
        <w:rPr>
          <w:sz w:val="24"/>
          <w:szCs w:val="24"/>
        </w:rPr>
        <w:t>Resource Manager, Container (</w:t>
      </w:r>
      <w:proofErr w:type="spellStart"/>
      <w:r w:rsidRPr="00F2443E">
        <w:rPr>
          <w:sz w:val="24"/>
          <w:szCs w:val="24"/>
        </w:rPr>
        <w:t>RmContainer|Resource</w:t>
      </w:r>
      <w:proofErr w:type="spellEnd"/>
      <w:r w:rsidRPr="00F2443E">
        <w:rPr>
          <w:sz w:val="24"/>
          <w:szCs w:val="24"/>
        </w:rPr>
        <w:t xml:space="preserve"> Container), </w:t>
      </w:r>
      <w:proofErr w:type="spellStart"/>
      <w:proofErr w:type="gramStart"/>
      <w:r w:rsidRPr="00F2443E">
        <w:rPr>
          <w:sz w:val="24"/>
          <w:szCs w:val="24"/>
        </w:rPr>
        <w:t>Schedulers,Hadoop</w:t>
      </w:r>
      <w:proofErr w:type="spellEnd"/>
      <w:proofErr w:type="gramEnd"/>
      <w:r w:rsidRPr="00F2443E">
        <w:rPr>
          <w:sz w:val="24"/>
          <w:szCs w:val="24"/>
        </w:rPr>
        <w:t>-Configuration, Spark-Yarn, Yarn-Fair Scheduler, Yarn-Log (Container, Application), Yarn-Security</w:t>
      </w:r>
      <w:r>
        <w:rPr>
          <w:sz w:val="24"/>
          <w:szCs w:val="24"/>
        </w:rPr>
        <w:t>)</w:t>
      </w:r>
    </w:p>
    <w:p w14:paraId="461D9344" w14:textId="77777777" w:rsidR="00CB2202" w:rsidRPr="00CB2202" w:rsidRDefault="00CB2202" w:rsidP="00CB2202">
      <w:pPr>
        <w:rPr>
          <w:sz w:val="24"/>
          <w:szCs w:val="24"/>
        </w:rPr>
      </w:pPr>
    </w:p>
    <w:p w14:paraId="12E8171A" w14:textId="0D561739" w:rsidR="00471074" w:rsidRDefault="00471074" w:rsidP="00471074">
      <w:r>
        <w:object w:dxaOrig="16291" w:dyaOrig="11100" w14:anchorId="59C43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7pt;height:318.7pt" o:ole="">
            <v:imagedata r:id="rId11" o:title=""/>
          </v:shape>
          <o:OLEObject Type="Embed" ProgID="Visio.Drawing.15" ShapeID="_x0000_i1029" DrawAspect="Content" ObjectID="_1641441213" r:id="rId12"/>
        </w:object>
      </w:r>
    </w:p>
    <w:p w14:paraId="1BDC5EAB" w14:textId="77777777" w:rsidR="003B5C11" w:rsidRDefault="003B5C11" w:rsidP="00093CB8"/>
    <w:p w14:paraId="2F86359F" w14:textId="4234CAD7" w:rsidR="004B7EB6" w:rsidRDefault="004B7EB6" w:rsidP="006A437E">
      <w:pPr>
        <w:pStyle w:val="ListParagraph"/>
        <w:numPr>
          <w:ilvl w:val="0"/>
          <w:numId w:val="15"/>
        </w:numPr>
        <w:rPr>
          <w:b/>
          <w:bCs/>
          <w:sz w:val="32"/>
          <w:szCs w:val="32"/>
        </w:rPr>
      </w:pPr>
      <w:r w:rsidRPr="00471074">
        <w:rPr>
          <w:b/>
          <w:bCs/>
          <w:sz w:val="32"/>
          <w:szCs w:val="32"/>
        </w:rPr>
        <w:t>Spark</w:t>
      </w:r>
    </w:p>
    <w:p w14:paraId="6D624827" w14:textId="77777777" w:rsidR="00FD72D9" w:rsidRDefault="00FD72D9" w:rsidP="00FD72D9">
      <w:pPr>
        <w:ind w:left="360"/>
      </w:pPr>
      <w:r w:rsidRPr="004B7EB6">
        <w:t>Spark is an open-source distributed general-purpose cluster-computing framework. Spark provides an interface for programming entire clusters with implicit data parallelism and fault tolerance.</w:t>
      </w:r>
    </w:p>
    <w:p w14:paraId="6E76F534" w14:textId="77777777" w:rsidR="00FD72D9" w:rsidRDefault="00FD72D9" w:rsidP="00FD72D9">
      <w:pPr>
        <w:ind w:left="360"/>
      </w:pPr>
      <w:r>
        <w:t>Apache Spark Application Components</w:t>
      </w:r>
    </w:p>
    <w:p w14:paraId="64A9C19A" w14:textId="77777777" w:rsidR="00FD72D9" w:rsidRDefault="00FD72D9" w:rsidP="00FD72D9">
      <w:pPr>
        <w:ind w:left="360"/>
      </w:pPr>
      <w:r>
        <w:t>There are 5 core components of a spark application.</w:t>
      </w:r>
    </w:p>
    <w:p w14:paraId="5F751892" w14:textId="77777777" w:rsidR="00FD72D9" w:rsidRDefault="00FD72D9" w:rsidP="00FD72D9">
      <w:pPr>
        <w:ind w:left="360"/>
      </w:pPr>
      <w:r>
        <w:t xml:space="preserve">• </w:t>
      </w:r>
      <w:proofErr w:type="spellStart"/>
      <w:r>
        <w:t>SparkContext</w:t>
      </w:r>
      <w:proofErr w:type="spellEnd"/>
      <w:r>
        <w:br/>
        <w:t>• Driver</w:t>
      </w:r>
      <w:r>
        <w:br/>
        <w:t>• Executor</w:t>
      </w:r>
      <w:r>
        <w:br/>
        <w:t>• Resource Manager</w:t>
      </w:r>
      <w:r>
        <w:br/>
        <w:t>• Storage System (HDFS)</w:t>
      </w:r>
    </w:p>
    <w:p w14:paraId="2A3C7AE6" w14:textId="77777777" w:rsidR="00FD72D9" w:rsidRDefault="00FD72D9" w:rsidP="00FD72D9">
      <w:pPr>
        <w:ind w:left="360"/>
      </w:pPr>
      <w:r>
        <w:rPr>
          <w:noProof/>
        </w:rPr>
        <w:lastRenderedPageBreak/>
        <w:drawing>
          <wp:inline distT="0" distB="0" distL="0" distR="0" wp14:anchorId="55A8207C" wp14:editId="2DF3236B">
            <wp:extent cx="4953663" cy="210001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7288" cy="2105790"/>
                    </a:xfrm>
                    <a:prstGeom prst="rect">
                      <a:avLst/>
                    </a:prstGeom>
                  </pic:spPr>
                </pic:pic>
              </a:graphicData>
            </a:graphic>
          </wp:inline>
        </w:drawing>
      </w:r>
    </w:p>
    <w:p w14:paraId="6D438592" w14:textId="77777777" w:rsidR="00FD72D9" w:rsidRDefault="00FD72D9" w:rsidP="00FD72D9">
      <w:pPr>
        <w:ind w:left="360"/>
      </w:pPr>
      <w:r w:rsidRPr="003441FE">
        <w:t>Spark Executor</w:t>
      </w:r>
      <w:r>
        <w:t xml:space="preserve">: </w:t>
      </w:r>
      <w:r w:rsidRPr="003441FE">
        <w:t xml:space="preserve">The Spark executor is the component that does almost </w:t>
      </w:r>
      <w:proofErr w:type="gramStart"/>
      <w:r w:rsidRPr="003441FE">
        <w:t>all of</w:t>
      </w:r>
      <w:proofErr w:type="gramEnd"/>
      <w:r w:rsidRPr="003441FE">
        <w:t xml:space="preserve"> the work and can be thought of as a worker. An executor is comparable to a mapper and a reducer, but not </w:t>
      </w:r>
      <w:proofErr w:type="gramStart"/>
      <w:r w:rsidRPr="003441FE">
        <w:t>exactly the same</w:t>
      </w:r>
      <w:proofErr w:type="gramEnd"/>
      <w:r w:rsidRPr="003441FE">
        <w:t>. The executor does both map and reduce tasks, which means they do most of the work of the application</w:t>
      </w:r>
    </w:p>
    <w:p w14:paraId="52681ED6" w14:textId="77777777" w:rsidR="00FD72D9" w:rsidRDefault="00FD72D9" w:rsidP="00FD72D9">
      <w:pPr>
        <w:ind w:left="360"/>
      </w:pPr>
      <w:proofErr w:type="spellStart"/>
      <w:r w:rsidRPr="003441FE">
        <w:t>SparkContext</w:t>
      </w:r>
      <w:proofErr w:type="spellEnd"/>
      <w:r>
        <w:t xml:space="preserve">: </w:t>
      </w:r>
      <w:r w:rsidRPr="003441FE">
        <w:t xml:space="preserve">The </w:t>
      </w:r>
      <w:proofErr w:type="spellStart"/>
      <w:r w:rsidRPr="003441FE">
        <w:t>SparkContext</w:t>
      </w:r>
      <w:proofErr w:type="spellEnd"/>
      <w:r w:rsidRPr="003441FE">
        <w:t xml:space="preserve"> is comparable to a boss. The </w:t>
      </w:r>
      <w:proofErr w:type="spellStart"/>
      <w:r w:rsidRPr="003441FE">
        <w:t>SparkContext</w:t>
      </w:r>
      <w:proofErr w:type="spellEnd"/>
      <w:r w:rsidRPr="003441FE">
        <w:t xml:space="preserve"> contains all the code and objects required to process the data in the </w:t>
      </w:r>
      <w:proofErr w:type="gramStart"/>
      <w:r w:rsidRPr="003441FE">
        <w:t>cluster, and</w:t>
      </w:r>
      <w:proofErr w:type="gramEnd"/>
      <w:r w:rsidRPr="003441FE">
        <w:t xml:space="preserve"> works with the resource manager to get the requested resources for the application. It is also responsible for scheduling tasks following the DAG schedule. The </w:t>
      </w:r>
      <w:proofErr w:type="spellStart"/>
      <w:r w:rsidRPr="003441FE">
        <w:t>SparkContext</w:t>
      </w:r>
      <w:proofErr w:type="spellEnd"/>
      <w:r w:rsidRPr="003441FE">
        <w:t xml:space="preserve"> checks in with the executors to report work being done and provide log updates to the developer.</w:t>
      </w:r>
    </w:p>
    <w:p w14:paraId="7F73C7B0" w14:textId="77777777" w:rsidR="00FD72D9" w:rsidRDefault="00FD72D9" w:rsidP="00FD72D9">
      <w:pPr>
        <w:ind w:left="360"/>
      </w:pPr>
      <w:r w:rsidRPr="003441FE">
        <w:t xml:space="preserve">Spark Driver: The Spark driver is the owner. </w:t>
      </w:r>
      <w:proofErr w:type="gramStart"/>
      <w:r w:rsidRPr="003441FE">
        <w:t>Similar to</w:t>
      </w:r>
      <w:proofErr w:type="gramEnd"/>
      <w:r w:rsidRPr="003441FE">
        <w:t xml:space="preserve"> the </w:t>
      </w:r>
      <w:proofErr w:type="spellStart"/>
      <w:r w:rsidRPr="003441FE">
        <w:t>ApplicationMaster</w:t>
      </w:r>
      <w:proofErr w:type="spellEnd"/>
      <w:r w:rsidRPr="003441FE">
        <w:t xml:space="preserve"> in the MapReduce framework, the Spark driver is a JVM that contains the </w:t>
      </w:r>
      <w:proofErr w:type="spellStart"/>
      <w:r w:rsidRPr="003441FE">
        <w:t>SparkContext</w:t>
      </w:r>
      <w:proofErr w:type="spellEnd"/>
      <w:r w:rsidRPr="003441FE">
        <w:t xml:space="preserve">. The driver contains the </w:t>
      </w:r>
      <w:proofErr w:type="gramStart"/>
      <w:r w:rsidRPr="003441FE">
        <w:t>main(</w:t>
      </w:r>
      <w:proofErr w:type="gramEnd"/>
      <w:r w:rsidRPr="003441FE">
        <w:t xml:space="preserve">) function and defines RDDs. It is allocated a predetermined amount of resources for some processing and holding the </w:t>
      </w:r>
      <w:proofErr w:type="spellStart"/>
      <w:r w:rsidRPr="003441FE">
        <w:t>SparkContext</w:t>
      </w:r>
      <w:proofErr w:type="spellEnd"/>
      <w:r w:rsidRPr="003441FE">
        <w:t>.</w:t>
      </w:r>
    </w:p>
    <w:p w14:paraId="17C0A3E0" w14:textId="77777777" w:rsidR="00FD72D9" w:rsidRDefault="00FD72D9" w:rsidP="00FD72D9">
      <w:pPr>
        <w:ind w:left="360"/>
      </w:pPr>
      <w:r w:rsidRPr="003441FE">
        <w:t xml:space="preserve">Resource </w:t>
      </w:r>
      <w:proofErr w:type="gramStart"/>
      <w:r w:rsidRPr="003441FE">
        <w:t xml:space="preserve">Manager </w:t>
      </w:r>
      <w:r>
        <w:t>:</w:t>
      </w:r>
      <w:proofErr w:type="gramEnd"/>
      <w:r>
        <w:t xml:space="preserve"> </w:t>
      </w:r>
      <w:r w:rsidRPr="003441FE">
        <w:t>Spark can use two resource managers when running on a cluster. First, and most common, is YARN; second, is the Spark Standalone Resource Manager.</w:t>
      </w:r>
    </w:p>
    <w:p w14:paraId="545B8272" w14:textId="77777777" w:rsidR="00FD72D9" w:rsidRDefault="00FD72D9" w:rsidP="00FD72D9">
      <w:pPr>
        <w:ind w:left="360"/>
      </w:pPr>
    </w:p>
    <w:p w14:paraId="7E566C90" w14:textId="548FB95C" w:rsidR="00FD72D9" w:rsidRPr="00FD72D9" w:rsidRDefault="00FD72D9" w:rsidP="00FD72D9">
      <w:pPr>
        <w:rPr>
          <w:b/>
          <w:bCs/>
          <w:sz w:val="32"/>
          <w:szCs w:val="32"/>
        </w:rPr>
      </w:pPr>
    </w:p>
    <w:p w14:paraId="28C6F1BD" w14:textId="77777777" w:rsidR="00FD72D9" w:rsidRDefault="00FD72D9" w:rsidP="00FD72D9">
      <w:pPr>
        <w:pStyle w:val="ListParagraph"/>
        <w:ind w:left="1080"/>
        <w:rPr>
          <w:b/>
          <w:bCs/>
          <w:sz w:val="32"/>
          <w:szCs w:val="32"/>
        </w:rPr>
      </w:pPr>
    </w:p>
    <w:p w14:paraId="4CF0E129" w14:textId="1CBA2525" w:rsidR="00FD72D9" w:rsidRDefault="00FD72D9" w:rsidP="006A437E">
      <w:pPr>
        <w:pStyle w:val="ListParagraph"/>
        <w:numPr>
          <w:ilvl w:val="0"/>
          <w:numId w:val="15"/>
        </w:numPr>
        <w:rPr>
          <w:b/>
          <w:bCs/>
          <w:sz w:val="32"/>
          <w:szCs w:val="32"/>
        </w:rPr>
      </w:pPr>
      <w:r w:rsidRPr="00FD72D9">
        <w:rPr>
          <w:b/>
          <w:bCs/>
          <w:sz w:val="32"/>
          <w:szCs w:val="32"/>
        </w:rPr>
        <w:t>Hadoop ecosystem</w:t>
      </w:r>
    </w:p>
    <w:p w14:paraId="7DDA019B" w14:textId="5D84638C" w:rsidR="00FD72D9" w:rsidRDefault="00FD72D9" w:rsidP="00FD72D9">
      <w:pPr>
        <w:pStyle w:val="ListParagraph"/>
        <w:ind w:left="1080"/>
      </w:pPr>
    </w:p>
    <w:p w14:paraId="2F7C8FF2" w14:textId="77777777" w:rsidR="00FD72D9" w:rsidRDefault="00FD72D9" w:rsidP="00FD72D9">
      <w:pPr>
        <w:pStyle w:val="ListParagraph"/>
        <w:ind w:left="1080"/>
      </w:pPr>
      <w:r>
        <w:t xml:space="preserve">Hadoop </w:t>
      </w:r>
      <w:proofErr w:type="gramStart"/>
      <w:r>
        <w:t xml:space="preserve">ecosystem </w:t>
      </w:r>
      <w:r w:rsidRPr="00AC0E27">
        <w:t xml:space="preserve"> is</w:t>
      </w:r>
      <w:proofErr w:type="gramEnd"/>
      <w:r w:rsidRPr="00AC0E27">
        <w:t xml:space="preserve"> a platform or framework which solves big data problems.</w:t>
      </w:r>
      <w:r>
        <w:t xml:space="preserve"> It’s </w:t>
      </w:r>
      <w:proofErr w:type="gramStart"/>
      <w:r>
        <w:t>consist</w:t>
      </w:r>
      <w:proofErr w:type="gramEnd"/>
      <w:r>
        <w:t xml:space="preserve"> of different open source applications that produce by apache to solve a certain problem in big data.</w:t>
      </w:r>
      <w:r w:rsidRPr="00AC0E27">
        <w:t xml:space="preserve"> You can consider it as a suite which encompasses </w:t>
      </w:r>
      <w:proofErr w:type="gramStart"/>
      <w:r w:rsidRPr="00AC0E27">
        <w:t>a number of</w:t>
      </w:r>
      <w:proofErr w:type="gramEnd"/>
      <w:r w:rsidRPr="00AC0E27">
        <w:t xml:space="preserve"> services (ingesting, storing, analyzing and maintaining) inside it. </w:t>
      </w:r>
      <w:r>
        <w:t>Hadoop HDFS/MapReduce/Yarn are the core of Hadoop ecosystem.</w:t>
      </w:r>
    </w:p>
    <w:p w14:paraId="58AAFB79" w14:textId="77777777" w:rsidR="00FD72D9" w:rsidRDefault="00FD72D9" w:rsidP="00FD72D9">
      <w:pPr>
        <w:pStyle w:val="ListParagraph"/>
        <w:ind w:left="1080"/>
      </w:pPr>
      <w:r>
        <w:rPr>
          <w:noProof/>
        </w:rPr>
        <w:lastRenderedPageBreak/>
        <w:drawing>
          <wp:inline distT="0" distB="0" distL="0" distR="0" wp14:anchorId="2E64B876" wp14:editId="69055DC8">
            <wp:extent cx="4667416" cy="3659633"/>
            <wp:effectExtent l="0" t="0" r="0" b="0"/>
            <wp:docPr id="8" name="Picture 8" descr="Hadoop Ecosystem - Edure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adoop Ecosystem - Edureka"/>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83421" cy="3672182"/>
                    </a:xfrm>
                    <a:prstGeom prst="rect">
                      <a:avLst/>
                    </a:prstGeom>
                    <a:noFill/>
                    <a:ln>
                      <a:noFill/>
                    </a:ln>
                  </pic:spPr>
                </pic:pic>
              </a:graphicData>
            </a:graphic>
          </wp:inline>
        </w:drawing>
      </w:r>
    </w:p>
    <w:p w14:paraId="327E3284" w14:textId="77777777" w:rsidR="00FD72D9" w:rsidRDefault="00FD72D9" w:rsidP="00FD72D9">
      <w:pPr>
        <w:pStyle w:val="ListParagraph"/>
        <w:ind w:left="1080"/>
      </w:pPr>
      <w:r w:rsidRPr="00FD72D9">
        <w:rPr>
          <w:b/>
          <w:bCs/>
          <w:color w:val="4472C4" w:themeColor="accent1"/>
        </w:rPr>
        <w:t>HDFS</w:t>
      </w:r>
      <w:r w:rsidRPr="00FD72D9">
        <w:rPr>
          <w:color w:val="4472C4" w:themeColor="accent1"/>
        </w:rPr>
        <w:t xml:space="preserve"> </w:t>
      </w:r>
      <w:r>
        <w:t>-&gt; Hadoop Distributed File System</w:t>
      </w:r>
      <w:r>
        <w:br/>
      </w:r>
      <w:r w:rsidRPr="00FD72D9">
        <w:rPr>
          <w:b/>
          <w:bCs/>
          <w:color w:val="4472C4" w:themeColor="accent1"/>
        </w:rPr>
        <w:t>YARN</w:t>
      </w:r>
      <w:r w:rsidRPr="00FD72D9">
        <w:rPr>
          <w:color w:val="4472C4" w:themeColor="accent1"/>
        </w:rPr>
        <w:t xml:space="preserve"> </w:t>
      </w:r>
      <w:r>
        <w:t>-&gt; Yet Another Resource Negotiator</w:t>
      </w:r>
      <w:r>
        <w:br/>
      </w:r>
      <w:r w:rsidRPr="00FD72D9">
        <w:rPr>
          <w:b/>
          <w:bCs/>
          <w:color w:val="4472C4" w:themeColor="accent1"/>
        </w:rPr>
        <w:t>MapReduce</w:t>
      </w:r>
      <w:r w:rsidRPr="00FD72D9">
        <w:rPr>
          <w:color w:val="4472C4" w:themeColor="accent1"/>
        </w:rPr>
        <w:t xml:space="preserve"> </w:t>
      </w:r>
      <w:r>
        <w:t>-&gt; Data processing using programming</w:t>
      </w:r>
      <w:r>
        <w:br/>
      </w:r>
      <w:r w:rsidRPr="00FD72D9">
        <w:rPr>
          <w:b/>
          <w:bCs/>
          <w:color w:val="4472C4" w:themeColor="accent1"/>
        </w:rPr>
        <w:t>Spark</w:t>
      </w:r>
      <w:r w:rsidRPr="00FD72D9">
        <w:rPr>
          <w:color w:val="4472C4" w:themeColor="accent1"/>
        </w:rPr>
        <w:t xml:space="preserve"> </w:t>
      </w:r>
      <w:r>
        <w:t>-&gt; In-memory Data Processing</w:t>
      </w:r>
      <w:r>
        <w:br/>
      </w:r>
      <w:r w:rsidRPr="00FD72D9">
        <w:rPr>
          <w:b/>
          <w:bCs/>
          <w:color w:val="4472C4" w:themeColor="accent1"/>
        </w:rPr>
        <w:t>PIG, HIVE</w:t>
      </w:r>
      <w:r>
        <w:t>-&gt; Data Processing Services using Query (SQL-like)</w:t>
      </w:r>
      <w:r>
        <w:br/>
      </w:r>
      <w:r w:rsidRPr="00FD72D9">
        <w:rPr>
          <w:b/>
          <w:bCs/>
          <w:color w:val="4472C4" w:themeColor="accent1"/>
        </w:rPr>
        <w:t>HBase</w:t>
      </w:r>
      <w:r w:rsidRPr="00FD72D9">
        <w:rPr>
          <w:color w:val="4472C4" w:themeColor="accent1"/>
        </w:rPr>
        <w:t xml:space="preserve"> </w:t>
      </w:r>
      <w:r>
        <w:t>-&gt; NoSQL Database</w:t>
      </w:r>
      <w:r>
        <w:br/>
      </w:r>
      <w:r w:rsidRPr="00FD72D9">
        <w:rPr>
          <w:b/>
          <w:bCs/>
          <w:color w:val="4472C4" w:themeColor="accent1"/>
        </w:rPr>
        <w:t xml:space="preserve">Mahout, Spark </w:t>
      </w:r>
      <w:proofErr w:type="spellStart"/>
      <w:r w:rsidRPr="00FD72D9">
        <w:rPr>
          <w:b/>
          <w:bCs/>
          <w:color w:val="4472C4" w:themeColor="accent1"/>
        </w:rPr>
        <w:t>MLlib</w:t>
      </w:r>
      <w:proofErr w:type="spellEnd"/>
      <w:r>
        <w:t xml:space="preserve"> -&gt; Machine Learning</w:t>
      </w:r>
      <w:r>
        <w:br/>
      </w:r>
      <w:r w:rsidRPr="00FD72D9">
        <w:rPr>
          <w:b/>
          <w:bCs/>
          <w:color w:val="4472C4" w:themeColor="accent1"/>
        </w:rPr>
        <w:t>Apache Drill</w:t>
      </w:r>
      <w:r>
        <w:t xml:space="preserve"> -&gt; SQL on Hadoop</w:t>
      </w:r>
      <w:r>
        <w:br/>
      </w:r>
      <w:r w:rsidRPr="00FD72D9">
        <w:rPr>
          <w:b/>
          <w:bCs/>
          <w:color w:val="4472C4" w:themeColor="accent1"/>
        </w:rPr>
        <w:t>Zookeeper</w:t>
      </w:r>
      <w:r>
        <w:t xml:space="preserve"> -&gt; Managing Cluster</w:t>
      </w:r>
      <w:r>
        <w:br/>
      </w:r>
      <w:r w:rsidRPr="00FD72D9">
        <w:rPr>
          <w:b/>
          <w:bCs/>
          <w:color w:val="4472C4" w:themeColor="accent1"/>
        </w:rPr>
        <w:t>Oozie</w:t>
      </w:r>
      <w:r w:rsidRPr="00FD72D9">
        <w:rPr>
          <w:color w:val="4472C4" w:themeColor="accent1"/>
        </w:rPr>
        <w:t xml:space="preserve"> </w:t>
      </w:r>
      <w:r>
        <w:t>-&gt; Job Scheduling</w:t>
      </w:r>
      <w:r>
        <w:br/>
      </w:r>
      <w:r w:rsidRPr="00FD72D9">
        <w:rPr>
          <w:b/>
          <w:bCs/>
          <w:color w:val="4472C4" w:themeColor="accent1"/>
        </w:rPr>
        <w:t>Flume, Sqoop</w:t>
      </w:r>
      <w:r w:rsidRPr="00FD72D9">
        <w:rPr>
          <w:color w:val="4472C4" w:themeColor="accent1"/>
        </w:rPr>
        <w:t xml:space="preserve"> </w:t>
      </w:r>
      <w:r>
        <w:t>-&gt; Data Ingesting Services</w:t>
      </w:r>
      <w:r>
        <w:br/>
      </w:r>
      <w:proofErr w:type="spellStart"/>
      <w:r w:rsidRPr="00FD72D9">
        <w:rPr>
          <w:b/>
          <w:bCs/>
          <w:color w:val="4472C4" w:themeColor="accent1"/>
        </w:rPr>
        <w:t>Solr</w:t>
      </w:r>
      <w:proofErr w:type="spellEnd"/>
      <w:r w:rsidRPr="00FD72D9">
        <w:rPr>
          <w:b/>
          <w:bCs/>
          <w:color w:val="4472C4" w:themeColor="accent1"/>
        </w:rPr>
        <w:t xml:space="preserve"> &amp; Lucene</w:t>
      </w:r>
      <w:r w:rsidRPr="00FD72D9">
        <w:rPr>
          <w:color w:val="4472C4" w:themeColor="accent1"/>
        </w:rPr>
        <w:t xml:space="preserve"> </w:t>
      </w:r>
      <w:r>
        <w:t xml:space="preserve">-&gt; Searching &amp; Indexing </w:t>
      </w:r>
      <w:r>
        <w:br/>
      </w:r>
      <w:r w:rsidRPr="00FD72D9">
        <w:rPr>
          <w:b/>
          <w:bCs/>
          <w:color w:val="4472C4" w:themeColor="accent1"/>
        </w:rPr>
        <w:t>Ambari</w:t>
      </w:r>
      <w:r w:rsidRPr="00FD72D9">
        <w:rPr>
          <w:color w:val="4472C4" w:themeColor="accent1"/>
        </w:rPr>
        <w:t xml:space="preserve"> </w:t>
      </w:r>
      <w:r>
        <w:t>-&gt; Provision, Monitor and Maintain cluster</w:t>
      </w:r>
    </w:p>
    <w:p w14:paraId="2C2FBD2E" w14:textId="77777777" w:rsidR="00FD72D9" w:rsidRPr="00FD72D9" w:rsidRDefault="00FD72D9" w:rsidP="00FD72D9">
      <w:pPr>
        <w:ind w:left="360"/>
        <w:rPr>
          <w:b/>
          <w:bCs/>
          <w:sz w:val="32"/>
          <w:szCs w:val="32"/>
        </w:rPr>
      </w:pPr>
    </w:p>
    <w:p w14:paraId="2C716ED7" w14:textId="428E209B" w:rsidR="00E50846" w:rsidRDefault="00FD72D9" w:rsidP="00AC0E27">
      <w:pPr>
        <w:pStyle w:val="ListParagraph"/>
        <w:numPr>
          <w:ilvl w:val="0"/>
          <w:numId w:val="15"/>
        </w:numPr>
        <w:rPr>
          <w:b/>
          <w:bCs/>
          <w:sz w:val="32"/>
          <w:szCs w:val="32"/>
        </w:rPr>
      </w:pPr>
      <w:r>
        <w:rPr>
          <w:b/>
          <w:bCs/>
          <w:sz w:val="32"/>
          <w:szCs w:val="32"/>
        </w:rPr>
        <w:t>O</w:t>
      </w:r>
      <w:r w:rsidRPr="00FD72D9">
        <w:rPr>
          <w:b/>
          <w:bCs/>
          <w:sz w:val="32"/>
          <w:szCs w:val="32"/>
        </w:rPr>
        <w:t>ur journey</w:t>
      </w:r>
    </w:p>
    <w:p w14:paraId="230867BF" w14:textId="77777777" w:rsidR="00FD72D9" w:rsidRDefault="00FD72D9" w:rsidP="00FD72D9">
      <w:pPr>
        <w:ind w:left="360"/>
      </w:pPr>
      <w:r>
        <w:t xml:space="preserve">in our study, we will concentrate on HDFS. We will show how to write/read data in HDFS. HDFS is a data storage for distributed system.  For Data processing or MapReduce process, we will use Spark. Spark is better in performance than traditional MapReduce. In Spark, we will concentrate on </w:t>
      </w:r>
      <w:proofErr w:type="spellStart"/>
      <w:r>
        <w:t>Dataframe</w:t>
      </w:r>
      <w:proofErr w:type="spellEnd"/>
      <w:r>
        <w:t xml:space="preserve"> at data analytics and </w:t>
      </w:r>
      <w:proofErr w:type="spellStart"/>
      <w:r>
        <w:t>SparkMLib</w:t>
      </w:r>
      <w:proofErr w:type="spellEnd"/>
      <w:r>
        <w:t xml:space="preserve"> for machine learning. We will use Python when we write Spark code.</w:t>
      </w:r>
    </w:p>
    <w:p w14:paraId="1480C189" w14:textId="77777777" w:rsidR="00FD72D9" w:rsidRDefault="00FD72D9" w:rsidP="00FD72D9">
      <w:pPr>
        <w:pStyle w:val="ListParagraph"/>
        <w:ind w:left="1080"/>
      </w:pPr>
      <w:r>
        <w:rPr>
          <w:noProof/>
        </w:rPr>
        <w:lastRenderedPageBreak/>
        <w:drawing>
          <wp:inline distT="0" distB="0" distL="0" distR="0" wp14:anchorId="0F730D0A" wp14:editId="4BC7F2DA">
            <wp:extent cx="5025390" cy="2194560"/>
            <wp:effectExtent l="0" t="0" r="3810" b="0"/>
            <wp:docPr id="9" name="Picture 9" descr="Apache Spark Framework - Hadoop Ecosystem - Edure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pache Spark Framework - Hadoop Ecosystem - Edurek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25390" cy="2194560"/>
                    </a:xfrm>
                    <a:prstGeom prst="rect">
                      <a:avLst/>
                    </a:prstGeom>
                    <a:noFill/>
                    <a:ln>
                      <a:noFill/>
                    </a:ln>
                  </pic:spPr>
                </pic:pic>
              </a:graphicData>
            </a:graphic>
          </wp:inline>
        </w:drawing>
      </w:r>
      <w:r>
        <w:t xml:space="preserve"> </w:t>
      </w:r>
    </w:p>
    <w:p w14:paraId="6185A9BB" w14:textId="77777777" w:rsidR="00FD72D9" w:rsidRPr="00FD72D9" w:rsidRDefault="00FD72D9" w:rsidP="00FD72D9">
      <w:pPr>
        <w:rPr>
          <w:b/>
          <w:bCs/>
          <w:sz w:val="32"/>
          <w:szCs w:val="32"/>
        </w:rPr>
      </w:pPr>
    </w:p>
    <w:p w14:paraId="5C016555" w14:textId="0829B194" w:rsidR="00FD72D9" w:rsidRPr="00FD72D9" w:rsidRDefault="00FD72D9" w:rsidP="00AC0E27">
      <w:pPr>
        <w:pStyle w:val="ListParagraph"/>
        <w:numPr>
          <w:ilvl w:val="0"/>
          <w:numId w:val="15"/>
        </w:numPr>
        <w:rPr>
          <w:b/>
          <w:bCs/>
          <w:sz w:val="32"/>
          <w:szCs w:val="32"/>
        </w:rPr>
      </w:pPr>
      <w:r>
        <w:rPr>
          <w:b/>
          <w:bCs/>
          <w:sz w:val="32"/>
          <w:szCs w:val="32"/>
        </w:rPr>
        <w:t>Hadoop Commands</w:t>
      </w:r>
    </w:p>
    <w:p w14:paraId="44C09722" w14:textId="6E255518" w:rsidR="00DC53F2" w:rsidRDefault="002F3D4A" w:rsidP="00AC0E27">
      <w:r>
        <w:t>Hadoop commands (Lab)</w:t>
      </w:r>
      <w:r w:rsidR="00A32928">
        <w:t>:</w:t>
      </w:r>
    </w:p>
    <w:p w14:paraId="4196506B" w14:textId="77777777" w:rsidR="00A32928" w:rsidRDefault="00A32928" w:rsidP="00AC0E27"/>
    <w:p w14:paraId="4D7C370E" w14:textId="77777777" w:rsidR="005E5CCD" w:rsidRDefault="005E5CCD" w:rsidP="005E5CCD">
      <w:pPr>
        <w:pStyle w:val="ListParagraph"/>
        <w:numPr>
          <w:ilvl w:val="0"/>
          <w:numId w:val="2"/>
        </w:numPr>
      </w:pPr>
      <w:r>
        <w:t>Make directory</w:t>
      </w:r>
    </w:p>
    <w:p w14:paraId="399BF2C1" w14:textId="1BB43C29" w:rsidR="005E5CCD" w:rsidRDefault="005E5CCD" w:rsidP="005E5CCD">
      <w:pPr>
        <w:pStyle w:val="ListParagraph"/>
      </w:pPr>
      <w:r>
        <w:t xml:space="preserve">&gt; </w:t>
      </w:r>
      <w:proofErr w:type="spellStart"/>
      <w:r w:rsidRPr="005E5CCD">
        <w:t>hadoop</w:t>
      </w:r>
      <w:proofErr w:type="spellEnd"/>
      <w:r w:rsidRPr="005E5CCD">
        <w:t xml:space="preserve"> fs -</w:t>
      </w:r>
      <w:proofErr w:type="spellStart"/>
      <w:r w:rsidRPr="005E5CCD">
        <w:t>mkdir</w:t>
      </w:r>
      <w:proofErr w:type="spellEnd"/>
      <w:r w:rsidRPr="005E5CCD">
        <w:t xml:space="preserve"> /lab</w:t>
      </w:r>
    </w:p>
    <w:p w14:paraId="6C74BF6B" w14:textId="55E0537F" w:rsidR="005E5CCD" w:rsidRDefault="005E5CCD" w:rsidP="005E5CCD">
      <w:pPr>
        <w:pStyle w:val="ListParagraph"/>
      </w:pPr>
    </w:p>
    <w:p w14:paraId="5C8BAB71" w14:textId="5A93E089" w:rsidR="005E5CCD" w:rsidRDefault="005E5CCD" w:rsidP="005E5CCD">
      <w:pPr>
        <w:pStyle w:val="ListParagraph"/>
        <w:numPr>
          <w:ilvl w:val="0"/>
          <w:numId w:val="2"/>
        </w:numPr>
      </w:pPr>
      <w:r>
        <w:t>List the folders</w:t>
      </w:r>
    </w:p>
    <w:p w14:paraId="650BA674" w14:textId="1344F3B5" w:rsidR="005E5CCD" w:rsidRDefault="005E5CCD" w:rsidP="005E5CCD">
      <w:pPr>
        <w:pStyle w:val="ListParagraph"/>
      </w:pPr>
      <w:r>
        <w:t>&gt; Hadoop fs -ls /</w:t>
      </w:r>
    </w:p>
    <w:p w14:paraId="574619C7" w14:textId="3757DBE2" w:rsidR="005E5CCD" w:rsidRDefault="005E5CCD" w:rsidP="005E5CCD">
      <w:pPr>
        <w:pStyle w:val="ListParagraph"/>
      </w:pPr>
    </w:p>
    <w:p w14:paraId="409B38DB" w14:textId="5C3DD7A8" w:rsidR="005E5CCD" w:rsidRDefault="005E5CCD" w:rsidP="005E5CCD">
      <w:pPr>
        <w:pStyle w:val="ListParagraph"/>
        <w:numPr>
          <w:ilvl w:val="0"/>
          <w:numId w:val="2"/>
        </w:numPr>
      </w:pPr>
      <w:r>
        <w:t>Put file</w:t>
      </w:r>
    </w:p>
    <w:p w14:paraId="4B8724F1" w14:textId="1AA11462" w:rsidR="005E5CCD" w:rsidRDefault="005E5CCD" w:rsidP="005E5CCD">
      <w:pPr>
        <w:pStyle w:val="ListParagraph"/>
      </w:pPr>
    </w:p>
    <w:p w14:paraId="3097BD7B" w14:textId="02EB365A" w:rsidR="005E5CCD" w:rsidRDefault="005E5CCD" w:rsidP="005E5CCD">
      <w:pPr>
        <w:pStyle w:val="ListParagraph"/>
      </w:pPr>
      <w:r>
        <w:t xml:space="preserve">&gt; </w:t>
      </w:r>
      <w:r w:rsidR="00BF538A">
        <w:t>notepad</w:t>
      </w:r>
      <w:r>
        <w:t xml:space="preserve"> hadoop-file.txt</w:t>
      </w:r>
    </w:p>
    <w:p w14:paraId="15327F25" w14:textId="1293AF45" w:rsidR="005E5CCD" w:rsidRDefault="005E5CCD" w:rsidP="005E5CCD">
      <w:pPr>
        <w:pStyle w:val="ListParagraph"/>
      </w:pPr>
      <w:r>
        <w:t xml:space="preserve">&gt; </w:t>
      </w:r>
      <w:proofErr w:type="gramStart"/>
      <w:r>
        <w:t>A,A</w:t>
      </w:r>
      <w:proofErr w:type="gramEnd"/>
      <w:r>
        <w:t>,A,A</w:t>
      </w:r>
    </w:p>
    <w:p w14:paraId="46B7B30C" w14:textId="10BA4A37" w:rsidR="005E5CCD" w:rsidRDefault="005E5CCD" w:rsidP="005E5CCD">
      <w:pPr>
        <w:pStyle w:val="ListParagraph"/>
      </w:pPr>
      <w:r>
        <w:t xml:space="preserve">   </w:t>
      </w:r>
      <w:proofErr w:type="gramStart"/>
      <w:r>
        <w:t>B,B</w:t>
      </w:r>
      <w:proofErr w:type="gramEnd"/>
      <w:r>
        <w:t>,B,B</w:t>
      </w:r>
    </w:p>
    <w:p w14:paraId="68D959A5" w14:textId="4444D7E9" w:rsidR="005E5CCD" w:rsidRDefault="005E5CCD" w:rsidP="005E5CCD">
      <w:pPr>
        <w:pStyle w:val="ListParagraph"/>
      </w:pPr>
      <w:r>
        <w:t xml:space="preserve">   </w:t>
      </w:r>
      <w:proofErr w:type="gramStart"/>
      <w:r>
        <w:t>C,C</w:t>
      </w:r>
      <w:proofErr w:type="gramEnd"/>
      <w:r>
        <w:t>,C,C</w:t>
      </w:r>
    </w:p>
    <w:p w14:paraId="17C5C7AA" w14:textId="387AD922" w:rsidR="00066191" w:rsidRDefault="005E5CCD" w:rsidP="00066191">
      <w:pPr>
        <w:pStyle w:val="ListParagraph"/>
      </w:pPr>
      <w:r>
        <w:t xml:space="preserve">&gt; </w:t>
      </w:r>
      <w:proofErr w:type="spellStart"/>
      <w:r w:rsidR="00066191">
        <w:t>hadoop</w:t>
      </w:r>
      <w:proofErr w:type="spellEnd"/>
      <w:r w:rsidR="00066191">
        <w:t xml:space="preserve"> fs -put hadoop-file.txt /lab/</w:t>
      </w:r>
    </w:p>
    <w:p w14:paraId="5BE8BA4D" w14:textId="4EA6A821" w:rsidR="00066200" w:rsidRDefault="00066200" w:rsidP="00066191">
      <w:pPr>
        <w:pStyle w:val="ListParagraph"/>
      </w:pPr>
      <w:r>
        <w:t xml:space="preserve">&gt; </w:t>
      </w:r>
      <w:proofErr w:type="spellStart"/>
      <w:r>
        <w:t>hadoop</w:t>
      </w:r>
      <w:proofErr w:type="spellEnd"/>
      <w:r>
        <w:t xml:space="preserve"> fs -</w:t>
      </w:r>
      <w:proofErr w:type="spellStart"/>
      <w:r>
        <w:t>mkdir</w:t>
      </w:r>
      <w:proofErr w:type="spellEnd"/>
      <w:r>
        <w:t xml:space="preserve"> /</w:t>
      </w:r>
      <w:proofErr w:type="spellStart"/>
      <w:r>
        <w:t>tmp</w:t>
      </w:r>
      <w:proofErr w:type="spellEnd"/>
    </w:p>
    <w:p w14:paraId="6A8CD2DA" w14:textId="34DC9AFB" w:rsidR="00066200" w:rsidRDefault="00066200" w:rsidP="00066191">
      <w:pPr>
        <w:pStyle w:val="ListParagraph"/>
      </w:pPr>
      <w:r>
        <w:t xml:space="preserve">&gt; </w:t>
      </w:r>
      <w:proofErr w:type="spellStart"/>
      <w:r w:rsidRPr="00066200">
        <w:t>hdfs</w:t>
      </w:r>
      <w:proofErr w:type="spellEnd"/>
      <w:r w:rsidRPr="00066200">
        <w:t xml:space="preserve"> </w:t>
      </w:r>
      <w:proofErr w:type="spellStart"/>
      <w:r w:rsidRPr="00066200">
        <w:t>dfs</w:t>
      </w:r>
      <w:proofErr w:type="spellEnd"/>
      <w:r w:rsidRPr="00066200">
        <w:t xml:space="preserve"> -</w:t>
      </w:r>
      <w:proofErr w:type="spellStart"/>
      <w:r w:rsidRPr="00066200">
        <w:t>copyFromLocal</w:t>
      </w:r>
      <w:proofErr w:type="spellEnd"/>
      <w:r w:rsidRPr="00066200">
        <w:t xml:space="preserve"> hadoop-file.txt /temp</w:t>
      </w:r>
    </w:p>
    <w:p w14:paraId="18950F0F" w14:textId="296F6960" w:rsidR="00066191" w:rsidRDefault="00066191" w:rsidP="00066191">
      <w:pPr>
        <w:pStyle w:val="ListParagraph"/>
      </w:pPr>
    </w:p>
    <w:p w14:paraId="322A40D2" w14:textId="7F88311F" w:rsidR="00066191" w:rsidRDefault="00066191" w:rsidP="00066191">
      <w:pPr>
        <w:pStyle w:val="ListParagraph"/>
        <w:numPr>
          <w:ilvl w:val="0"/>
          <w:numId w:val="2"/>
        </w:numPr>
      </w:pPr>
      <w:r>
        <w:t>Get file</w:t>
      </w:r>
    </w:p>
    <w:p w14:paraId="26D17670" w14:textId="4CB96A0C" w:rsidR="00066191" w:rsidRDefault="00066191" w:rsidP="00066191">
      <w:pPr>
        <w:pStyle w:val="ListParagraph"/>
      </w:pPr>
    </w:p>
    <w:p w14:paraId="00263384" w14:textId="2D9A4103" w:rsidR="00066191" w:rsidRDefault="00066191" w:rsidP="00066191">
      <w:pPr>
        <w:pStyle w:val="ListParagraph"/>
      </w:pPr>
      <w:r>
        <w:t xml:space="preserve">&gt; </w:t>
      </w:r>
      <w:proofErr w:type="spellStart"/>
      <w:r>
        <w:t>hadoop</w:t>
      </w:r>
      <w:proofErr w:type="spellEnd"/>
      <w:r>
        <w:t xml:space="preserve"> fs -get /lab/hadoop-file.txt</w:t>
      </w:r>
    </w:p>
    <w:p w14:paraId="11BCE3B7" w14:textId="6D2A690A" w:rsidR="000F5752" w:rsidRDefault="000F5752" w:rsidP="00066191">
      <w:pPr>
        <w:pStyle w:val="ListParagraph"/>
      </w:pPr>
      <w:r>
        <w:t xml:space="preserve">&gt; </w:t>
      </w:r>
      <w:proofErr w:type="spellStart"/>
      <w:r w:rsidRPr="000F5752">
        <w:t>hdfs</w:t>
      </w:r>
      <w:proofErr w:type="spellEnd"/>
      <w:r w:rsidRPr="000F5752">
        <w:t xml:space="preserve"> </w:t>
      </w:r>
      <w:proofErr w:type="spellStart"/>
      <w:r w:rsidRPr="000F5752">
        <w:t>dfs</w:t>
      </w:r>
      <w:proofErr w:type="spellEnd"/>
      <w:r w:rsidRPr="000F5752">
        <w:t xml:space="preserve"> -</w:t>
      </w:r>
      <w:proofErr w:type="spellStart"/>
      <w:proofErr w:type="gramStart"/>
      <w:r w:rsidRPr="000F5752">
        <w:t>copyToLocal</w:t>
      </w:r>
      <w:proofErr w:type="spellEnd"/>
      <w:r w:rsidRPr="000F5752">
        <w:t xml:space="preserve">  /temp/hadoop-file.txt</w:t>
      </w:r>
      <w:proofErr w:type="gramEnd"/>
      <w:r w:rsidRPr="000F5752">
        <w:t xml:space="preserve"> hadoop-file-99.txt</w:t>
      </w:r>
    </w:p>
    <w:p w14:paraId="1B0EEED3" w14:textId="141E7753" w:rsidR="00066191" w:rsidRDefault="00066191" w:rsidP="00066191"/>
    <w:p w14:paraId="3D4E448A" w14:textId="7E30D7E3" w:rsidR="001F40AF" w:rsidRDefault="001F40AF" w:rsidP="001F40AF">
      <w:pPr>
        <w:pStyle w:val="ListParagraph"/>
        <w:numPr>
          <w:ilvl w:val="0"/>
          <w:numId w:val="2"/>
        </w:numPr>
      </w:pPr>
      <w:r>
        <w:t>Cat file</w:t>
      </w:r>
    </w:p>
    <w:p w14:paraId="3435FC42" w14:textId="579ECFE3" w:rsidR="00ED3E65" w:rsidRDefault="001F40AF" w:rsidP="00534F2D">
      <w:pPr>
        <w:pStyle w:val="ListParagraph"/>
      </w:pPr>
      <w:r>
        <w:t xml:space="preserve">&gt; </w:t>
      </w:r>
      <w:proofErr w:type="spellStart"/>
      <w:r>
        <w:t>hadoop</w:t>
      </w:r>
      <w:proofErr w:type="spellEnd"/>
      <w:r>
        <w:t xml:space="preserve"> fs -cat /lab/hadoop-file.txt</w:t>
      </w:r>
    </w:p>
    <w:p w14:paraId="029A1940" w14:textId="77777777" w:rsidR="00534F2D" w:rsidRDefault="00534F2D" w:rsidP="00534F2D">
      <w:pPr>
        <w:pStyle w:val="ListParagraph"/>
      </w:pPr>
    </w:p>
    <w:p w14:paraId="65AE7DE1" w14:textId="6CC7614C" w:rsidR="00ED3E65" w:rsidRDefault="00ED3E65" w:rsidP="00ED3E65">
      <w:pPr>
        <w:pStyle w:val="ListParagraph"/>
        <w:numPr>
          <w:ilvl w:val="0"/>
          <w:numId w:val="2"/>
        </w:numPr>
      </w:pPr>
      <w:r>
        <w:lastRenderedPageBreak/>
        <w:t>Copy file</w:t>
      </w:r>
    </w:p>
    <w:p w14:paraId="37EC9188" w14:textId="347FF2BC" w:rsidR="00534F2D" w:rsidRDefault="00534F2D" w:rsidP="00534F2D">
      <w:pPr>
        <w:pStyle w:val="ListParagraph"/>
      </w:pPr>
    </w:p>
    <w:p w14:paraId="2B8FD77C" w14:textId="5FE09B21" w:rsidR="00534F2D" w:rsidRDefault="00534F2D" w:rsidP="00534F2D">
      <w:pPr>
        <w:pStyle w:val="ListParagraph"/>
      </w:pPr>
      <w:r>
        <w:t xml:space="preserve">&gt; </w:t>
      </w:r>
      <w:proofErr w:type="spellStart"/>
      <w:r>
        <w:t>hadoop</w:t>
      </w:r>
      <w:proofErr w:type="spellEnd"/>
      <w:r>
        <w:t xml:space="preserve"> fs -</w:t>
      </w:r>
      <w:proofErr w:type="spellStart"/>
      <w:r>
        <w:t>mkdir</w:t>
      </w:r>
      <w:proofErr w:type="spellEnd"/>
      <w:r>
        <w:t xml:space="preserve"> /temp2</w:t>
      </w:r>
    </w:p>
    <w:p w14:paraId="46AC1F3F" w14:textId="11997715" w:rsidR="00534F2D" w:rsidRDefault="00534F2D" w:rsidP="00534F2D">
      <w:pPr>
        <w:pStyle w:val="ListParagraph"/>
      </w:pPr>
      <w:r>
        <w:t xml:space="preserve">&gt; </w:t>
      </w:r>
      <w:proofErr w:type="spellStart"/>
      <w:r>
        <w:t>hadoop</w:t>
      </w:r>
      <w:proofErr w:type="spellEnd"/>
      <w:r>
        <w:t xml:space="preserve"> fs -cp /temp/</w:t>
      </w:r>
      <w:r w:rsidRPr="00534F2D">
        <w:t xml:space="preserve"> </w:t>
      </w:r>
      <w:r>
        <w:t>hadoop-file.txt /temp2</w:t>
      </w:r>
    </w:p>
    <w:p w14:paraId="1FDE76CA" w14:textId="77777777" w:rsidR="00534F2D" w:rsidRDefault="00534F2D" w:rsidP="00534F2D">
      <w:pPr>
        <w:pStyle w:val="ListParagraph"/>
      </w:pPr>
    </w:p>
    <w:p w14:paraId="372EE717" w14:textId="6FD12111" w:rsidR="00ED3E65" w:rsidRDefault="00ED3E65" w:rsidP="00ED3E65">
      <w:pPr>
        <w:pStyle w:val="ListParagraph"/>
        <w:numPr>
          <w:ilvl w:val="0"/>
          <w:numId w:val="2"/>
        </w:numPr>
      </w:pPr>
      <w:r>
        <w:t>Move file</w:t>
      </w:r>
    </w:p>
    <w:p w14:paraId="44EE8B07" w14:textId="07F200DA" w:rsidR="00E84BA6" w:rsidRDefault="00E84BA6" w:rsidP="00E84BA6">
      <w:pPr>
        <w:pStyle w:val="ListParagraph"/>
      </w:pPr>
    </w:p>
    <w:p w14:paraId="6A175048" w14:textId="29632C13" w:rsidR="00E84BA6" w:rsidRDefault="001F775D" w:rsidP="00E84BA6">
      <w:pPr>
        <w:pStyle w:val="ListParagraph"/>
      </w:pPr>
      <w:r>
        <w:t>&gt;</w:t>
      </w:r>
      <w:proofErr w:type="spellStart"/>
      <w:r>
        <w:t>hadoop</w:t>
      </w:r>
      <w:proofErr w:type="spellEnd"/>
      <w:r>
        <w:t xml:space="preserve"> fs -</w:t>
      </w:r>
      <w:proofErr w:type="spellStart"/>
      <w:r>
        <w:t>mkdir</w:t>
      </w:r>
      <w:proofErr w:type="spellEnd"/>
      <w:r>
        <w:t xml:space="preserve"> </w:t>
      </w:r>
    </w:p>
    <w:p w14:paraId="6EFA007F" w14:textId="77777777" w:rsidR="00E84BA6" w:rsidRDefault="00E84BA6" w:rsidP="00E84BA6">
      <w:pPr>
        <w:pStyle w:val="ListParagraph"/>
      </w:pPr>
    </w:p>
    <w:p w14:paraId="69C063BC" w14:textId="151CDE4C" w:rsidR="00ED3E65" w:rsidRDefault="00ED3E65" w:rsidP="00ED3E65">
      <w:pPr>
        <w:pStyle w:val="ListParagraph"/>
        <w:numPr>
          <w:ilvl w:val="0"/>
          <w:numId w:val="2"/>
        </w:numPr>
      </w:pPr>
      <w:r>
        <w:t>Delete directory / Delete file</w:t>
      </w:r>
    </w:p>
    <w:p w14:paraId="1D38060F" w14:textId="77777777" w:rsidR="00ED3E65" w:rsidRDefault="00ED3E65" w:rsidP="00ED3E65">
      <w:pPr>
        <w:pStyle w:val="ListParagraph"/>
        <w:numPr>
          <w:ilvl w:val="0"/>
          <w:numId w:val="2"/>
        </w:numPr>
      </w:pPr>
      <w:r>
        <w:t>File size in folder</w:t>
      </w:r>
    </w:p>
    <w:p w14:paraId="0F88D1D8" w14:textId="499365F3" w:rsidR="00ED3E65" w:rsidRDefault="00ED3E65" w:rsidP="00ED3E65">
      <w:pPr>
        <w:ind w:left="360"/>
      </w:pPr>
      <w:r>
        <w:t xml:space="preserve">    </w:t>
      </w:r>
      <w:proofErr w:type="gramStart"/>
      <w:r>
        <w:t xml:space="preserve">&gt;  </w:t>
      </w:r>
      <w:proofErr w:type="spellStart"/>
      <w:r w:rsidRPr="00ED3E65">
        <w:t>hdfs</w:t>
      </w:r>
      <w:proofErr w:type="spellEnd"/>
      <w:proofErr w:type="gramEnd"/>
      <w:r w:rsidRPr="00ED3E65">
        <w:t xml:space="preserve"> </w:t>
      </w:r>
      <w:proofErr w:type="spellStart"/>
      <w:r w:rsidRPr="00ED3E65">
        <w:t>dfs</w:t>
      </w:r>
      <w:proofErr w:type="spellEnd"/>
      <w:r w:rsidRPr="00ED3E65">
        <w:t xml:space="preserve"> -du /temp</w:t>
      </w:r>
    </w:p>
    <w:p w14:paraId="11B8B8E7" w14:textId="4C655ACE" w:rsidR="00BD28AB" w:rsidRDefault="00BD28AB" w:rsidP="00BD28AB">
      <w:pPr>
        <w:ind w:left="360"/>
      </w:pPr>
      <w:r>
        <w:t>10- File information</w:t>
      </w:r>
    </w:p>
    <w:p w14:paraId="67597756" w14:textId="07D52E7D" w:rsidR="00BD28AB" w:rsidRDefault="00BD28AB" w:rsidP="00BD28AB">
      <w:pPr>
        <w:ind w:left="360"/>
      </w:pPr>
      <w:r>
        <w:t xml:space="preserve">   &gt; </w:t>
      </w:r>
      <w:proofErr w:type="spellStart"/>
      <w:r w:rsidRPr="00BD28AB">
        <w:t>hdfs</w:t>
      </w:r>
      <w:proofErr w:type="spellEnd"/>
      <w:r w:rsidRPr="00BD28AB">
        <w:t xml:space="preserve"> </w:t>
      </w:r>
      <w:proofErr w:type="spellStart"/>
      <w:r w:rsidRPr="00BD28AB">
        <w:t>fsck</w:t>
      </w:r>
      <w:proofErr w:type="spellEnd"/>
      <w:r w:rsidRPr="00BD28AB">
        <w:t xml:space="preserve"> /temp/hadoop-file.txt -files -blocks -locations</w:t>
      </w:r>
    </w:p>
    <w:p w14:paraId="738EB770" w14:textId="77777777" w:rsidR="00F74901" w:rsidRDefault="00F74901" w:rsidP="00F74901">
      <w:pPr>
        <w:ind w:left="360"/>
      </w:pPr>
      <w:r>
        <w:t>11- Change mode permissions for the folders or files</w:t>
      </w:r>
    </w:p>
    <w:p w14:paraId="79C23609" w14:textId="6AE5946A" w:rsidR="00F74901" w:rsidRDefault="00F74901" w:rsidP="00F74901">
      <w:pPr>
        <w:ind w:left="360"/>
      </w:pPr>
      <w:r>
        <w:t xml:space="preserve">  &gt; </w:t>
      </w:r>
      <w:proofErr w:type="spellStart"/>
      <w:r>
        <w:t>hadoop</w:t>
      </w:r>
      <w:proofErr w:type="spellEnd"/>
      <w:r>
        <w:t xml:space="preserve"> fs -</w:t>
      </w:r>
      <w:proofErr w:type="spellStart"/>
      <w:r>
        <w:t>chmod</w:t>
      </w:r>
      <w:proofErr w:type="spellEnd"/>
      <w:r>
        <w:t xml:space="preserve"> </w:t>
      </w:r>
      <w:proofErr w:type="gramStart"/>
      <w:r>
        <w:t xml:space="preserve">777  </w:t>
      </w:r>
      <w:r w:rsidRPr="000F5752">
        <w:t>/temp/hadoop-file.txt</w:t>
      </w:r>
      <w:proofErr w:type="gramEnd"/>
    </w:p>
    <w:p w14:paraId="06AD061D" w14:textId="36D028B4" w:rsidR="001F775D" w:rsidRDefault="001F775D" w:rsidP="00BD28AB">
      <w:pPr>
        <w:ind w:left="360"/>
      </w:pPr>
    </w:p>
    <w:p w14:paraId="6AB654A2" w14:textId="6546DADE" w:rsidR="001F775D" w:rsidRDefault="001F775D" w:rsidP="00BD28AB">
      <w:pPr>
        <w:ind w:left="360"/>
      </w:pPr>
      <w:r>
        <w:t>Yarn commands:</w:t>
      </w:r>
    </w:p>
    <w:p w14:paraId="144ACFFE" w14:textId="2DA770E8" w:rsidR="00D3407B" w:rsidRDefault="001F775D" w:rsidP="008C5726">
      <w:pPr>
        <w:ind w:left="360"/>
      </w:pPr>
      <w:r>
        <w:t>Display available queues</w:t>
      </w:r>
      <w:r w:rsidR="008C5726">
        <w:br/>
      </w:r>
      <w:r w:rsidR="00D3407B">
        <w:br/>
        <w:t xml:space="preserve">&gt; </w:t>
      </w:r>
      <w:proofErr w:type="spellStart"/>
      <w:r w:rsidR="00D3407B">
        <w:t>hadoop</w:t>
      </w:r>
      <w:proofErr w:type="spellEnd"/>
      <w:r w:rsidR="00D3407B">
        <w:t xml:space="preserve"> queue -list</w:t>
      </w:r>
    </w:p>
    <w:p w14:paraId="0BA32E5B" w14:textId="35B48A4C" w:rsidR="001946B1" w:rsidRDefault="001946B1" w:rsidP="008C5726">
      <w:pPr>
        <w:ind w:left="360"/>
      </w:pPr>
      <w:r>
        <w:t>Note: system has default queue</w:t>
      </w:r>
      <w:r w:rsidR="00BD7572">
        <w:t xml:space="preserve">, when we want to add new queue, we </w:t>
      </w:r>
      <w:proofErr w:type="gramStart"/>
      <w:r w:rsidR="00BD7572">
        <w:t>have to</w:t>
      </w:r>
      <w:proofErr w:type="gramEnd"/>
      <w:r w:rsidR="00BD7572">
        <w:t xml:space="preserve"> go to </w:t>
      </w:r>
      <w:r w:rsidR="00BD7572" w:rsidRPr="00BD7572">
        <w:t>capacity-scheduler</w:t>
      </w:r>
      <w:r w:rsidR="00BD7572">
        <w:t>.xml</w:t>
      </w:r>
    </w:p>
    <w:p w14:paraId="6A2A4E23" w14:textId="0C69DC3B" w:rsidR="00855E5C" w:rsidRDefault="00855E5C" w:rsidP="00855E5C">
      <w:pPr>
        <w:pStyle w:val="ListParagraph"/>
        <w:ind w:left="360"/>
      </w:pPr>
      <w:r>
        <w:t xml:space="preserve">&gt; </w:t>
      </w:r>
      <w:r w:rsidRPr="00855E5C">
        <w:t xml:space="preserve">yarn </w:t>
      </w:r>
      <w:proofErr w:type="spellStart"/>
      <w:r w:rsidRPr="00855E5C">
        <w:t>rmadmin</w:t>
      </w:r>
      <w:proofErr w:type="spellEnd"/>
      <w:r w:rsidRPr="00855E5C">
        <w:t xml:space="preserve"> -</w:t>
      </w:r>
      <w:proofErr w:type="spellStart"/>
      <w:r w:rsidRPr="00855E5C">
        <w:t>refreshQueues</w:t>
      </w:r>
      <w:proofErr w:type="spellEnd"/>
      <w:r>
        <w:t xml:space="preserve">  </w:t>
      </w:r>
    </w:p>
    <w:p w14:paraId="54327EC7" w14:textId="3AF5DA53" w:rsidR="00855E5C" w:rsidRDefault="00855E5C" w:rsidP="00855E5C">
      <w:pPr>
        <w:pStyle w:val="ListParagraph"/>
        <w:ind w:left="360"/>
      </w:pPr>
      <w:r>
        <w:t xml:space="preserve">Note: Refresh the queues after update </w:t>
      </w:r>
      <w:r w:rsidRPr="00BD7572">
        <w:t>capacity-scheduler</w:t>
      </w:r>
      <w:r>
        <w:t>.xml</w:t>
      </w:r>
    </w:p>
    <w:p w14:paraId="04C57BD9" w14:textId="272CE835" w:rsidR="00855E5C" w:rsidRDefault="00855E5C" w:rsidP="00855E5C">
      <w:pPr>
        <w:pStyle w:val="ListParagraph"/>
        <w:ind w:left="360"/>
      </w:pPr>
    </w:p>
    <w:p w14:paraId="00D511D3" w14:textId="77777777" w:rsidR="00855E5C" w:rsidRDefault="00855E5C" w:rsidP="00855E5C">
      <w:pPr>
        <w:pStyle w:val="ListParagraph"/>
        <w:ind w:left="360"/>
      </w:pPr>
    </w:p>
    <w:p w14:paraId="6DC00337" w14:textId="77777777" w:rsidR="001946B1" w:rsidRDefault="001946B1" w:rsidP="008C5726">
      <w:pPr>
        <w:ind w:left="360"/>
      </w:pPr>
    </w:p>
    <w:p w14:paraId="0018B11B" w14:textId="77777777" w:rsidR="00D3407B" w:rsidRPr="002404D8" w:rsidRDefault="00D3407B" w:rsidP="00D3407B">
      <w:pPr>
        <w:ind w:left="360"/>
      </w:pPr>
    </w:p>
    <w:sectPr w:rsidR="00D3407B" w:rsidRPr="002404D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Neue-Medium">
    <w:altName w:val="Arial"/>
    <w:panose1 w:val="00000000000000000000"/>
    <w:charset w:val="00"/>
    <w:family w:val="swiss"/>
    <w:notTrueType/>
    <w:pitch w:val="default"/>
    <w:sig w:usb0="00000003" w:usb1="00000000" w:usb2="00000000" w:usb3="00000000" w:csb0="00000001" w:csb1="00000000"/>
  </w:font>
  <w:font w:name="CourierNewPSMT">
    <w:altName w:val="Courier New"/>
    <w:panose1 w:val="00000000000000000000"/>
    <w:charset w:val="00"/>
    <w:family w:val="moder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303005"/>
    <w:multiLevelType w:val="hybridMultilevel"/>
    <w:tmpl w:val="9ED603BA"/>
    <w:lvl w:ilvl="0" w:tplc="B46417AC">
      <w:start w:val="10"/>
      <w:numFmt w:val="bullet"/>
      <w:lvlText w:val=""/>
      <w:lvlJc w:val="left"/>
      <w:pPr>
        <w:ind w:left="870" w:hanging="360"/>
      </w:pPr>
      <w:rPr>
        <w:rFonts w:ascii="Wingdings" w:eastAsiaTheme="minorHAnsi" w:hAnsi="Wingdings" w:cstheme="minorBidi" w:hint="default"/>
      </w:rPr>
    </w:lvl>
    <w:lvl w:ilvl="1" w:tplc="10090003" w:tentative="1">
      <w:start w:val="1"/>
      <w:numFmt w:val="bullet"/>
      <w:lvlText w:val="o"/>
      <w:lvlJc w:val="left"/>
      <w:pPr>
        <w:ind w:left="1590" w:hanging="360"/>
      </w:pPr>
      <w:rPr>
        <w:rFonts w:ascii="Courier New" w:hAnsi="Courier New" w:cs="Courier New" w:hint="default"/>
      </w:rPr>
    </w:lvl>
    <w:lvl w:ilvl="2" w:tplc="10090005" w:tentative="1">
      <w:start w:val="1"/>
      <w:numFmt w:val="bullet"/>
      <w:lvlText w:val=""/>
      <w:lvlJc w:val="left"/>
      <w:pPr>
        <w:ind w:left="2310" w:hanging="360"/>
      </w:pPr>
      <w:rPr>
        <w:rFonts w:ascii="Wingdings" w:hAnsi="Wingdings" w:hint="default"/>
      </w:rPr>
    </w:lvl>
    <w:lvl w:ilvl="3" w:tplc="10090001" w:tentative="1">
      <w:start w:val="1"/>
      <w:numFmt w:val="bullet"/>
      <w:lvlText w:val=""/>
      <w:lvlJc w:val="left"/>
      <w:pPr>
        <w:ind w:left="3030" w:hanging="360"/>
      </w:pPr>
      <w:rPr>
        <w:rFonts w:ascii="Symbol" w:hAnsi="Symbol" w:hint="default"/>
      </w:rPr>
    </w:lvl>
    <w:lvl w:ilvl="4" w:tplc="10090003" w:tentative="1">
      <w:start w:val="1"/>
      <w:numFmt w:val="bullet"/>
      <w:lvlText w:val="o"/>
      <w:lvlJc w:val="left"/>
      <w:pPr>
        <w:ind w:left="3750" w:hanging="360"/>
      </w:pPr>
      <w:rPr>
        <w:rFonts w:ascii="Courier New" w:hAnsi="Courier New" w:cs="Courier New" w:hint="default"/>
      </w:rPr>
    </w:lvl>
    <w:lvl w:ilvl="5" w:tplc="10090005" w:tentative="1">
      <w:start w:val="1"/>
      <w:numFmt w:val="bullet"/>
      <w:lvlText w:val=""/>
      <w:lvlJc w:val="left"/>
      <w:pPr>
        <w:ind w:left="4470" w:hanging="360"/>
      </w:pPr>
      <w:rPr>
        <w:rFonts w:ascii="Wingdings" w:hAnsi="Wingdings" w:hint="default"/>
      </w:rPr>
    </w:lvl>
    <w:lvl w:ilvl="6" w:tplc="10090001" w:tentative="1">
      <w:start w:val="1"/>
      <w:numFmt w:val="bullet"/>
      <w:lvlText w:val=""/>
      <w:lvlJc w:val="left"/>
      <w:pPr>
        <w:ind w:left="5190" w:hanging="360"/>
      </w:pPr>
      <w:rPr>
        <w:rFonts w:ascii="Symbol" w:hAnsi="Symbol" w:hint="default"/>
      </w:rPr>
    </w:lvl>
    <w:lvl w:ilvl="7" w:tplc="10090003" w:tentative="1">
      <w:start w:val="1"/>
      <w:numFmt w:val="bullet"/>
      <w:lvlText w:val="o"/>
      <w:lvlJc w:val="left"/>
      <w:pPr>
        <w:ind w:left="5910" w:hanging="360"/>
      </w:pPr>
      <w:rPr>
        <w:rFonts w:ascii="Courier New" w:hAnsi="Courier New" w:cs="Courier New" w:hint="default"/>
      </w:rPr>
    </w:lvl>
    <w:lvl w:ilvl="8" w:tplc="10090005" w:tentative="1">
      <w:start w:val="1"/>
      <w:numFmt w:val="bullet"/>
      <w:lvlText w:val=""/>
      <w:lvlJc w:val="left"/>
      <w:pPr>
        <w:ind w:left="6630" w:hanging="360"/>
      </w:pPr>
      <w:rPr>
        <w:rFonts w:ascii="Wingdings" w:hAnsi="Wingdings" w:hint="default"/>
      </w:rPr>
    </w:lvl>
  </w:abstractNum>
  <w:abstractNum w:abstractNumId="1" w15:restartNumberingAfterBreak="0">
    <w:nsid w:val="1A5A33BC"/>
    <w:multiLevelType w:val="hybridMultilevel"/>
    <w:tmpl w:val="22A8DF56"/>
    <w:lvl w:ilvl="0" w:tplc="A7F04AEE">
      <w:start w:val="1"/>
      <w:numFmt w:val="bullet"/>
      <w:lvlText w:val=""/>
      <w:lvlJc w:val="left"/>
      <w:pPr>
        <w:ind w:left="1800" w:hanging="360"/>
      </w:pPr>
      <w:rPr>
        <w:rFonts w:ascii="Wingdings" w:eastAsiaTheme="minorHAnsi" w:hAnsi="Wingdings" w:cstheme="minorBidi"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1CC72ACE"/>
    <w:multiLevelType w:val="hybridMultilevel"/>
    <w:tmpl w:val="3EA6B652"/>
    <w:lvl w:ilvl="0" w:tplc="6D12E664">
      <w:start w:val="10"/>
      <w:numFmt w:val="bullet"/>
      <w:lvlText w:val=""/>
      <w:lvlJc w:val="left"/>
      <w:pPr>
        <w:ind w:left="720" w:hanging="360"/>
      </w:pPr>
      <w:rPr>
        <w:rFonts w:ascii="Wingdings" w:eastAsiaTheme="minorHAnsi" w:hAnsi="Wingdings"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EE97FF1"/>
    <w:multiLevelType w:val="hybridMultilevel"/>
    <w:tmpl w:val="17ACA31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24F63502"/>
    <w:multiLevelType w:val="hybridMultilevel"/>
    <w:tmpl w:val="15D03B74"/>
    <w:lvl w:ilvl="0" w:tplc="8278B57E">
      <w:start w:val="11"/>
      <w:numFmt w:val="bullet"/>
      <w:lvlText w:val=""/>
      <w:lvlJc w:val="left"/>
      <w:pPr>
        <w:ind w:left="720" w:hanging="360"/>
      </w:pPr>
      <w:rPr>
        <w:rFonts w:ascii="Wingdings" w:eastAsiaTheme="minorHAnsi" w:hAnsi="Wingdings"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390775AD"/>
    <w:multiLevelType w:val="hybridMultilevel"/>
    <w:tmpl w:val="635AE0E4"/>
    <w:lvl w:ilvl="0" w:tplc="D79E6814">
      <w:start w:val="1"/>
      <w:numFmt w:val="bullet"/>
      <w:lvlText w:val=""/>
      <w:lvlJc w:val="left"/>
      <w:pPr>
        <w:ind w:left="1080" w:hanging="360"/>
      </w:pPr>
      <w:rPr>
        <w:rFonts w:ascii="Wingdings" w:eastAsiaTheme="minorHAnsi" w:hAnsi="Wingdings"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15:restartNumberingAfterBreak="0">
    <w:nsid w:val="43F97543"/>
    <w:multiLevelType w:val="hybridMultilevel"/>
    <w:tmpl w:val="0A42F7E4"/>
    <w:lvl w:ilvl="0" w:tplc="8C3E968C">
      <w:start w:val="1"/>
      <w:numFmt w:val="bullet"/>
      <w:lvlText w:val=""/>
      <w:lvlJc w:val="left"/>
      <w:pPr>
        <w:ind w:left="1800" w:hanging="360"/>
      </w:pPr>
      <w:rPr>
        <w:rFonts w:ascii="Wingdings" w:eastAsiaTheme="minorHAnsi" w:hAnsi="Wingdings" w:cstheme="minorBidi"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7" w15:restartNumberingAfterBreak="0">
    <w:nsid w:val="44B45D71"/>
    <w:multiLevelType w:val="hybridMultilevel"/>
    <w:tmpl w:val="56822E42"/>
    <w:lvl w:ilvl="0" w:tplc="380225BE">
      <w:start w:val="10"/>
      <w:numFmt w:val="bullet"/>
      <w:lvlText w:val=""/>
      <w:lvlJc w:val="left"/>
      <w:pPr>
        <w:ind w:left="720" w:hanging="360"/>
      </w:pPr>
      <w:rPr>
        <w:rFonts w:ascii="Wingdings" w:eastAsiaTheme="minorHAnsi" w:hAnsi="Wingdings"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451C7419"/>
    <w:multiLevelType w:val="hybridMultilevel"/>
    <w:tmpl w:val="8D92B1A4"/>
    <w:lvl w:ilvl="0" w:tplc="259072AC">
      <w:numFmt w:val="bullet"/>
      <w:lvlText w:val="-"/>
      <w:lvlJc w:val="left"/>
      <w:pPr>
        <w:ind w:left="720"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4CA80337"/>
    <w:multiLevelType w:val="hybridMultilevel"/>
    <w:tmpl w:val="14102D6C"/>
    <w:lvl w:ilvl="0" w:tplc="10090013">
      <w:start w:val="1"/>
      <w:numFmt w:val="upperRoman"/>
      <w:lvlText w:val="%1."/>
      <w:lvlJc w:val="righ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512A6FD4"/>
    <w:multiLevelType w:val="hybridMultilevel"/>
    <w:tmpl w:val="9BEC556E"/>
    <w:lvl w:ilvl="0" w:tplc="213090DA">
      <w:start w:val="5"/>
      <w:numFmt w:val="bullet"/>
      <w:lvlText w:val=""/>
      <w:lvlJc w:val="left"/>
      <w:pPr>
        <w:ind w:left="1080" w:hanging="360"/>
      </w:pPr>
      <w:rPr>
        <w:rFonts w:ascii="Wingdings" w:eastAsiaTheme="minorHAnsi" w:hAnsi="Wingdings"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15:restartNumberingAfterBreak="0">
    <w:nsid w:val="57F21D2B"/>
    <w:multiLevelType w:val="hybridMultilevel"/>
    <w:tmpl w:val="B952351E"/>
    <w:lvl w:ilvl="0" w:tplc="11F8ABC8">
      <w:start w:val="2"/>
      <w:numFmt w:val="bullet"/>
      <w:lvlText w:val=""/>
      <w:lvlJc w:val="left"/>
      <w:pPr>
        <w:ind w:left="1080" w:hanging="360"/>
      </w:pPr>
      <w:rPr>
        <w:rFonts w:ascii="Wingdings" w:eastAsiaTheme="minorHAnsi" w:hAnsi="Wingdings"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15:restartNumberingAfterBreak="0">
    <w:nsid w:val="5DBA65BF"/>
    <w:multiLevelType w:val="hybridMultilevel"/>
    <w:tmpl w:val="F09AFE60"/>
    <w:lvl w:ilvl="0" w:tplc="34529C40">
      <w:start w:val="1"/>
      <w:numFmt w:val="upperRoman"/>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5F9650A2"/>
    <w:multiLevelType w:val="hybridMultilevel"/>
    <w:tmpl w:val="F996A2E2"/>
    <w:lvl w:ilvl="0" w:tplc="58FAE9A4">
      <w:start w:val="1"/>
      <w:numFmt w:val="bullet"/>
      <w:lvlText w:val=""/>
      <w:lvlJc w:val="left"/>
      <w:pPr>
        <w:ind w:left="1440" w:hanging="360"/>
      </w:pPr>
      <w:rPr>
        <w:rFonts w:ascii="Wingdings" w:eastAsiaTheme="minorHAnsi" w:hAnsi="Wingdings" w:cstheme="minorBidi"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4" w15:restartNumberingAfterBreak="0">
    <w:nsid w:val="6F8048EE"/>
    <w:multiLevelType w:val="hybridMultilevel"/>
    <w:tmpl w:val="6C76772A"/>
    <w:lvl w:ilvl="0" w:tplc="6978A27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75F873FB"/>
    <w:multiLevelType w:val="hybridMultilevel"/>
    <w:tmpl w:val="BC102302"/>
    <w:lvl w:ilvl="0" w:tplc="F1BC7436">
      <w:start w:val="2"/>
      <w:numFmt w:val="bullet"/>
      <w:lvlText w:val=""/>
      <w:lvlJc w:val="left"/>
      <w:pPr>
        <w:ind w:left="1080" w:hanging="360"/>
      </w:pPr>
      <w:rPr>
        <w:rFonts w:ascii="Wingdings" w:eastAsiaTheme="minorHAnsi" w:hAnsi="Wingdings"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num w:numId="1">
    <w:abstractNumId w:val="8"/>
  </w:num>
  <w:num w:numId="2">
    <w:abstractNumId w:val="14"/>
  </w:num>
  <w:num w:numId="3">
    <w:abstractNumId w:val="5"/>
  </w:num>
  <w:num w:numId="4">
    <w:abstractNumId w:val="13"/>
  </w:num>
  <w:num w:numId="5">
    <w:abstractNumId w:val="1"/>
  </w:num>
  <w:num w:numId="6">
    <w:abstractNumId w:val="6"/>
  </w:num>
  <w:num w:numId="7">
    <w:abstractNumId w:val="15"/>
  </w:num>
  <w:num w:numId="8">
    <w:abstractNumId w:val="11"/>
  </w:num>
  <w:num w:numId="9">
    <w:abstractNumId w:val="10"/>
  </w:num>
  <w:num w:numId="10">
    <w:abstractNumId w:val="0"/>
  </w:num>
  <w:num w:numId="11">
    <w:abstractNumId w:val="2"/>
  </w:num>
  <w:num w:numId="12">
    <w:abstractNumId w:val="7"/>
  </w:num>
  <w:num w:numId="13">
    <w:abstractNumId w:val="4"/>
  </w:num>
  <w:num w:numId="14">
    <w:abstractNumId w:val="3"/>
  </w:num>
  <w:num w:numId="15">
    <w:abstractNumId w:val="12"/>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442D"/>
    <w:rsid w:val="00066191"/>
    <w:rsid w:val="00066200"/>
    <w:rsid w:val="0008185F"/>
    <w:rsid w:val="00093CB8"/>
    <w:rsid w:val="000B6600"/>
    <w:rsid w:val="000C6770"/>
    <w:rsid w:val="000F5752"/>
    <w:rsid w:val="001575D3"/>
    <w:rsid w:val="00180CB1"/>
    <w:rsid w:val="001946B1"/>
    <w:rsid w:val="001F40AF"/>
    <w:rsid w:val="001F775D"/>
    <w:rsid w:val="002404D8"/>
    <w:rsid w:val="00247555"/>
    <w:rsid w:val="002A54B5"/>
    <w:rsid w:val="002B3FBC"/>
    <w:rsid w:val="002F3D4A"/>
    <w:rsid w:val="003441FE"/>
    <w:rsid w:val="003B5C11"/>
    <w:rsid w:val="003F000A"/>
    <w:rsid w:val="00471074"/>
    <w:rsid w:val="004879F6"/>
    <w:rsid w:val="004B7EB6"/>
    <w:rsid w:val="004D7D59"/>
    <w:rsid w:val="004F13B1"/>
    <w:rsid w:val="00520F22"/>
    <w:rsid w:val="00534F2D"/>
    <w:rsid w:val="00551E97"/>
    <w:rsid w:val="00567B41"/>
    <w:rsid w:val="005E3B4C"/>
    <w:rsid w:val="005E5CCD"/>
    <w:rsid w:val="00601CC9"/>
    <w:rsid w:val="00695AF7"/>
    <w:rsid w:val="006A437E"/>
    <w:rsid w:val="006B0A0F"/>
    <w:rsid w:val="006B2E90"/>
    <w:rsid w:val="006D2EB7"/>
    <w:rsid w:val="007020ED"/>
    <w:rsid w:val="007568A3"/>
    <w:rsid w:val="007D20F2"/>
    <w:rsid w:val="00840EDF"/>
    <w:rsid w:val="00855E5C"/>
    <w:rsid w:val="008C5726"/>
    <w:rsid w:val="00936173"/>
    <w:rsid w:val="00A32928"/>
    <w:rsid w:val="00AC0E27"/>
    <w:rsid w:val="00AD4989"/>
    <w:rsid w:val="00B35AE7"/>
    <w:rsid w:val="00B4442D"/>
    <w:rsid w:val="00B926A9"/>
    <w:rsid w:val="00BD28AB"/>
    <w:rsid w:val="00BD7572"/>
    <w:rsid w:val="00BF538A"/>
    <w:rsid w:val="00C24029"/>
    <w:rsid w:val="00C915B8"/>
    <w:rsid w:val="00CB2202"/>
    <w:rsid w:val="00D26CB8"/>
    <w:rsid w:val="00D3407B"/>
    <w:rsid w:val="00D76E4C"/>
    <w:rsid w:val="00DB540A"/>
    <w:rsid w:val="00DC53F2"/>
    <w:rsid w:val="00E50846"/>
    <w:rsid w:val="00E84BA6"/>
    <w:rsid w:val="00ED3E65"/>
    <w:rsid w:val="00F04362"/>
    <w:rsid w:val="00F2443E"/>
    <w:rsid w:val="00F34886"/>
    <w:rsid w:val="00F73609"/>
    <w:rsid w:val="00F74901"/>
    <w:rsid w:val="00FB1DCE"/>
    <w:rsid w:val="00FD72D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E6CB7B"/>
  <w15:chartTrackingRefBased/>
  <w15:docId w15:val="{4C9EC001-9FE4-4843-BDE6-B5AC2EF9C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4442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3749263">
      <w:bodyDiv w:val="1"/>
      <w:marLeft w:val="0"/>
      <w:marRight w:val="0"/>
      <w:marTop w:val="0"/>
      <w:marBottom w:val="0"/>
      <w:divBdr>
        <w:top w:val="none" w:sz="0" w:space="0" w:color="auto"/>
        <w:left w:val="none" w:sz="0" w:space="0" w:color="auto"/>
        <w:bottom w:val="none" w:sz="0" w:space="0" w:color="auto"/>
        <w:right w:val="none" w:sz="0" w:space="0" w:color="auto"/>
      </w:divBdr>
    </w:div>
    <w:div w:id="999164058">
      <w:bodyDiv w:val="1"/>
      <w:marLeft w:val="0"/>
      <w:marRight w:val="0"/>
      <w:marTop w:val="0"/>
      <w:marBottom w:val="0"/>
      <w:divBdr>
        <w:top w:val="none" w:sz="0" w:space="0" w:color="auto"/>
        <w:left w:val="none" w:sz="0" w:space="0" w:color="auto"/>
        <w:bottom w:val="none" w:sz="0" w:space="0" w:color="auto"/>
        <w:right w:val="none" w:sz="0" w:space="0" w:color="auto"/>
      </w:divBdr>
    </w:div>
    <w:div w:id="1502357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02</TotalTime>
  <Pages>11</Pages>
  <Words>1563</Words>
  <Characters>8912</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cp:revision>
  <dcterms:created xsi:type="dcterms:W3CDTF">2020-01-25T12:07:00Z</dcterms:created>
  <dcterms:modified xsi:type="dcterms:W3CDTF">2020-01-25T12:07:00Z</dcterms:modified>
</cp:coreProperties>
</file>